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DD7ABF" w14:textId="77777777" w:rsidR="006824D6" w:rsidRPr="006824D6" w:rsidRDefault="006824D6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5DDD7AC0" w14:textId="77777777" w:rsidR="006824D6" w:rsidRPr="00CE1D6D" w:rsidRDefault="006824D6" w:rsidP="006824D6">
      <w:pPr>
        <w:pStyle w:val="Textoindependiente"/>
        <w:spacing w:before="180" w:after="17"/>
        <w:ind w:left="3038" w:right="3072"/>
        <w:jc w:val="center"/>
        <w:rPr>
          <w:rFonts w:ascii="Adelle Sans Light" w:hAnsi="Adelle Sans Light"/>
          <w:sz w:val="20"/>
          <w:szCs w:val="20"/>
        </w:rPr>
      </w:pPr>
      <w:r w:rsidRPr="00CE1D6D">
        <w:rPr>
          <w:rFonts w:ascii="Adelle Sans Light" w:hAnsi="Adelle Sans Light"/>
          <w:sz w:val="20"/>
          <w:szCs w:val="20"/>
        </w:rPr>
        <w:t>Cédula</w:t>
      </w:r>
      <w:r w:rsidRPr="00CE1D6D">
        <w:rPr>
          <w:rFonts w:ascii="Adelle Sans Light" w:hAnsi="Adelle Sans Light"/>
          <w:spacing w:val="-3"/>
          <w:sz w:val="20"/>
          <w:szCs w:val="20"/>
        </w:rPr>
        <w:t xml:space="preserve"> </w:t>
      </w:r>
      <w:r w:rsidRPr="00CE1D6D">
        <w:rPr>
          <w:rFonts w:ascii="Adelle Sans Light" w:hAnsi="Adelle Sans Light"/>
          <w:sz w:val="20"/>
          <w:szCs w:val="20"/>
        </w:rPr>
        <w:t>Informativa</w:t>
      </w:r>
      <w:r w:rsidRPr="00CE1D6D">
        <w:rPr>
          <w:rFonts w:ascii="Adelle Sans Light" w:hAnsi="Adelle Sans Light"/>
          <w:spacing w:val="-5"/>
          <w:sz w:val="20"/>
          <w:szCs w:val="20"/>
        </w:rPr>
        <w:t xml:space="preserve"> </w:t>
      </w:r>
      <w:r w:rsidRPr="00CE1D6D">
        <w:rPr>
          <w:rFonts w:ascii="Adelle Sans Light" w:hAnsi="Adelle Sans Light"/>
          <w:sz w:val="20"/>
          <w:szCs w:val="20"/>
        </w:rPr>
        <w:t>TRAMITA-SE</w:t>
      </w:r>
    </w:p>
    <w:p w14:paraId="5DDD7AC1" w14:textId="77777777" w:rsidR="006824D6" w:rsidRPr="00CE1D6D" w:rsidRDefault="006824D6" w:rsidP="006824D6">
      <w:pPr>
        <w:pStyle w:val="Textoindependiente"/>
        <w:ind w:left="2552"/>
        <w:jc w:val="both"/>
        <w:rPr>
          <w:rFonts w:ascii="Adelle Sans Light" w:hAnsi="Adelle Sans Light"/>
          <w:b w:val="0"/>
          <w:sz w:val="20"/>
          <w:szCs w:val="20"/>
        </w:rPr>
      </w:pPr>
      <w:r w:rsidRPr="00CE1D6D">
        <w:rPr>
          <w:rFonts w:ascii="Adelle Sans Light" w:hAnsi="Adelle Sans Light"/>
          <w:b w:val="0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DDD7B1D" wp14:editId="5DDD7B1E">
                <wp:simplePos x="0" y="0"/>
                <wp:positionH relativeFrom="margin">
                  <wp:posOffset>1336675</wp:posOffset>
                </wp:positionH>
                <wp:positionV relativeFrom="paragraph">
                  <wp:posOffset>8255</wp:posOffset>
                </wp:positionV>
                <wp:extent cx="3067050" cy="514350"/>
                <wp:effectExtent l="0" t="0" r="19050" b="19050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67050" cy="5143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6350">
                          <a:solidFill>
                            <a:schemeClr val="tx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DDD7BC6" w14:textId="77777777" w:rsidR="006824D6" w:rsidRPr="00916712" w:rsidRDefault="00A16447" w:rsidP="006824D6">
                            <w:pPr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Hoja Única de Servicio</w:t>
                            </w:r>
                            <w:r w:rsidR="006824D6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 xml:space="preserve"> Extemporánea para Trabajadores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DDD7B1D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left:0;text-align:left;margin-left:105.25pt;margin-top:.65pt;width:241.5pt;height:40.5pt;z-index:2516705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" fillcolor="#d8d8d8 [2732]" strokecolor="black [3213]" strokeweight=".5pt">
                <v:textbox>
                  <w:txbxContent>
                    <w:p w14:paraId="5DDD7BC6" w14:textId="77777777" w:rsidR="006824D6" w:rsidRPr="00916712" w:rsidRDefault="00A16447" w:rsidP="006824D6">
                      <w:pPr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Hoja Única de Servicio</w:t>
                      </w:r>
                      <w:r w:rsidR="006824D6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 xml:space="preserve"> Extemporánea para Trabajadores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DDD7AC2" w14:textId="77777777" w:rsidR="006824D6" w:rsidRPr="00CE1D6D" w:rsidRDefault="006824D6" w:rsidP="006824D6">
      <w:pPr>
        <w:pStyle w:val="Textoindependiente"/>
        <w:spacing w:before="9"/>
        <w:jc w:val="both"/>
        <w:rPr>
          <w:rFonts w:ascii="Adelle Sans Light" w:hAnsi="Adelle Sans Light"/>
          <w:sz w:val="20"/>
          <w:szCs w:val="20"/>
        </w:rPr>
      </w:pPr>
    </w:p>
    <w:p w14:paraId="5DDD7AC3" w14:textId="77777777" w:rsidR="006824D6" w:rsidRPr="006824D6" w:rsidRDefault="006824D6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tbl>
      <w:tblPr>
        <w:tblStyle w:val="Tablaconcuadrcula1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828"/>
      </w:tblGrid>
      <w:tr w:rsidR="006824D6" w:rsidRPr="006824D6" w14:paraId="5DDD7AC5" w14:textId="77777777" w:rsidTr="006824D6">
        <w:tc>
          <w:tcPr>
            <w:tcW w:w="8828" w:type="dxa"/>
            <w:shd w:val="clear" w:color="auto" w:fill="D9D9D9" w:themeFill="background1" w:themeFillShade="D9"/>
            <w:vAlign w:val="center"/>
          </w:tcPr>
          <w:p w14:paraId="5DDD7AC4" w14:textId="77777777" w:rsidR="006824D6" w:rsidRPr="006824D6" w:rsidRDefault="006824D6" w:rsidP="006824D6">
            <w:pPr>
              <w:spacing w:line="276" w:lineRule="auto"/>
              <w:jc w:val="center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Objetivo del Trámite</w:t>
            </w:r>
          </w:p>
        </w:tc>
      </w:tr>
    </w:tbl>
    <w:p w14:paraId="5DDD7AC6" w14:textId="77777777" w:rsidR="006824D6" w:rsidRPr="006824D6" w:rsidRDefault="006824D6" w:rsidP="006824D6">
      <w:pPr>
        <w:widowControl/>
        <w:autoSpaceDE/>
        <w:autoSpaceDN/>
        <w:spacing w:after="160" w:line="276" w:lineRule="auto"/>
        <w:rPr>
          <w:rFonts w:ascii="Adelle Sans Light" w:hAnsi="Adelle Sans Light" w:cs="Arial"/>
          <w:sz w:val="20"/>
          <w:szCs w:val="20"/>
          <w:lang w:val="es-MX"/>
        </w:rPr>
      </w:pPr>
    </w:p>
    <w:tbl>
      <w:tblPr>
        <w:tblStyle w:val="Tablaconcuadrcula1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6824D6" w:rsidRPr="006824D6" w14:paraId="5DDD7AC9" w14:textId="77777777" w:rsidTr="00327D97">
        <w:tc>
          <w:tcPr>
            <w:tcW w:w="2689" w:type="dxa"/>
            <w:vAlign w:val="center"/>
          </w:tcPr>
          <w:p w14:paraId="5DDD7AC7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¿A</w:t>
            </w:r>
            <w:r w:rsidRPr="006824D6">
              <w:rPr>
                <w:rFonts w:ascii="Adelle Sans Light" w:hAnsi="Adelle Sans Light" w:cs="Arial"/>
                <w:b/>
                <w:spacing w:val="-4"/>
                <w:sz w:val="20"/>
                <w:szCs w:val="20"/>
                <w:lang w:val="es-MX"/>
              </w:rPr>
              <w:t xml:space="preserve"> </w:t>
            </w: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quién</w:t>
            </w:r>
            <w:r w:rsidRPr="006824D6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va</w:t>
            </w:r>
            <w:r w:rsidRPr="006824D6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irigido?</w:t>
            </w:r>
          </w:p>
        </w:tc>
        <w:tc>
          <w:tcPr>
            <w:tcW w:w="6139" w:type="dxa"/>
            <w:vAlign w:val="center"/>
          </w:tcPr>
          <w:p w14:paraId="5DDD7AC8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sz w:val="20"/>
                <w:szCs w:val="20"/>
                <w:lang w:val="es-MX"/>
              </w:rPr>
              <w:t>Al Personal Docente y al Personal de  Apoyo y Asistencia a la Educación Federal que haya laborado en la Secretaría de Educación</w:t>
            </w:r>
          </w:p>
        </w:tc>
      </w:tr>
      <w:tr w:rsidR="006824D6" w:rsidRPr="006824D6" w14:paraId="5DDD7ACC" w14:textId="77777777" w:rsidTr="00327D97">
        <w:tc>
          <w:tcPr>
            <w:tcW w:w="2689" w:type="dxa"/>
            <w:vAlign w:val="center"/>
          </w:tcPr>
          <w:p w14:paraId="5DDD7ACA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5DDD7ACB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sz w:val="20"/>
                <w:szCs w:val="20"/>
                <w:lang w:val="es-MX"/>
              </w:rPr>
              <w:t>En otorgar un documento que compruebe fecha de ingreso, años laborados y cotizados ante el ISSSTE, licencias gozadas y fecha de baja en el Estado.</w:t>
            </w:r>
          </w:p>
        </w:tc>
      </w:tr>
      <w:tr w:rsidR="006824D6" w:rsidRPr="006824D6" w14:paraId="5DDD7ACF" w14:textId="77777777" w:rsidTr="00327D97">
        <w:tc>
          <w:tcPr>
            <w:tcW w:w="2689" w:type="dxa"/>
            <w:vAlign w:val="center"/>
          </w:tcPr>
          <w:p w14:paraId="5DDD7ACD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Formas de realizar el Trámite</w:t>
            </w:r>
          </w:p>
        </w:tc>
        <w:tc>
          <w:tcPr>
            <w:tcW w:w="6139" w:type="dxa"/>
            <w:vAlign w:val="center"/>
          </w:tcPr>
          <w:p w14:paraId="5DDD7ACE" w14:textId="77777777" w:rsidR="006824D6" w:rsidRPr="006824D6" w:rsidRDefault="00E70154" w:rsidP="006824D6">
            <w:pPr>
              <w:spacing w:line="276" w:lineRule="auto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 w:cs="Arial"/>
                <w:sz w:val="20"/>
                <w:szCs w:val="20"/>
                <w:lang w:val="es-MX"/>
              </w:rPr>
              <w:t>Presencial</w:t>
            </w:r>
          </w:p>
        </w:tc>
      </w:tr>
      <w:tr w:rsidR="006824D6" w:rsidRPr="006824D6" w14:paraId="5DDD7AD2" w14:textId="77777777" w:rsidTr="00327D97">
        <w:tc>
          <w:tcPr>
            <w:tcW w:w="2689" w:type="dxa"/>
            <w:vAlign w:val="center"/>
          </w:tcPr>
          <w:p w14:paraId="5DDD7AD0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ocumento a Obtener</w:t>
            </w:r>
          </w:p>
        </w:tc>
        <w:tc>
          <w:tcPr>
            <w:tcW w:w="6139" w:type="dxa"/>
            <w:vAlign w:val="center"/>
          </w:tcPr>
          <w:p w14:paraId="5DDD7AD1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sz w:val="20"/>
                <w:szCs w:val="20"/>
                <w:lang w:val="es-MX"/>
              </w:rPr>
              <w:t>Hoja Única de Servicio</w:t>
            </w:r>
          </w:p>
        </w:tc>
      </w:tr>
    </w:tbl>
    <w:p w14:paraId="5DDD7AD3" w14:textId="77777777" w:rsidR="006824D6" w:rsidRPr="006824D6" w:rsidRDefault="006824D6" w:rsidP="006824D6">
      <w:pPr>
        <w:widowControl/>
        <w:autoSpaceDE/>
        <w:autoSpaceDN/>
        <w:spacing w:after="160" w:line="276" w:lineRule="auto"/>
        <w:rPr>
          <w:rFonts w:ascii="Adelle Sans Light" w:hAnsi="Adelle Sans Light" w:cs="Arial"/>
          <w:sz w:val="20"/>
          <w:szCs w:val="20"/>
          <w:lang w:val="es-MX"/>
        </w:rPr>
      </w:pPr>
    </w:p>
    <w:tbl>
      <w:tblPr>
        <w:tblStyle w:val="Tablaconcuadrcula1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828"/>
      </w:tblGrid>
      <w:tr w:rsidR="006824D6" w:rsidRPr="006824D6" w14:paraId="5DDD7AD5" w14:textId="77777777" w:rsidTr="006824D6">
        <w:tc>
          <w:tcPr>
            <w:tcW w:w="8828" w:type="dxa"/>
            <w:shd w:val="clear" w:color="auto" w:fill="D9D9D9" w:themeFill="background1" w:themeFillShade="D9"/>
            <w:vAlign w:val="center"/>
          </w:tcPr>
          <w:p w14:paraId="5DDD7AD4" w14:textId="77777777" w:rsidR="006824D6" w:rsidRPr="006824D6" w:rsidRDefault="006824D6" w:rsidP="006824D6">
            <w:pPr>
              <w:spacing w:line="276" w:lineRule="auto"/>
              <w:jc w:val="center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Requisitos</w:t>
            </w:r>
          </w:p>
        </w:tc>
      </w:tr>
    </w:tbl>
    <w:p w14:paraId="5DDD7AD6" w14:textId="77777777" w:rsidR="006824D6" w:rsidRDefault="006824D6" w:rsidP="006824D6">
      <w:pPr>
        <w:widowControl/>
        <w:autoSpaceDE/>
        <w:autoSpaceDN/>
        <w:spacing w:after="160" w:line="276" w:lineRule="auto"/>
        <w:rPr>
          <w:rFonts w:ascii="Adelle Sans Light" w:hAnsi="Adelle Sans Light" w:cs="Arial"/>
          <w:sz w:val="20"/>
          <w:szCs w:val="20"/>
          <w:lang w:val="es-MX"/>
        </w:rPr>
      </w:pPr>
      <w:r w:rsidRPr="006824D6">
        <w:rPr>
          <w:rFonts w:ascii="Adelle Sans Light" w:hAnsi="Adelle Sans Light" w:cs="Arial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5DDD7B1F" wp14:editId="5DDD7B20">
                <wp:simplePos x="0" y="0"/>
                <wp:positionH relativeFrom="margin">
                  <wp:align>left</wp:align>
                </wp:positionH>
                <wp:positionV relativeFrom="paragraph">
                  <wp:posOffset>293370</wp:posOffset>
                </wp:positionV>
                <wp:extent cx="5686425" cy="2924175"/>
                <wp:effectExtent l="0" t="0" r="28575" b="28575"/>
                <wp:wrapSquare wrapText="bothSides"/>
                <wp:docPr id="21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86425" cy="2924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DDD7BC7" w14:textId="77777777" w:rsidR="006824D6" w:rsidRPr="006824D6" w:rsidRDefault="006824D6" w:rsidP="006824D6">
                            <w:pPr>
                              <w:widowControl/>
                              <w:autoSpaceDE/>
                              <w:autoSpaceDN/>
                              <w:spacing w:after="160" w:line="276" w:lineRule="auto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6824D6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 xml:space="preserve">Criterios para solicitar la prestación: </w:t>
                            </w:r>
                          </w:p>
                          <w:p w14:paraId="5DDD7BC8" w14:textId="77777777" w:rsidR="006824D6" w:rsidRPr="006824D6" w:rsidRDefault="006824D6" w:rsidP="006824D6">
                            <w:pPr>
                              <w:widowControl/>
                              <w:numPr>
                                <w:ilvl w:val="0"/>
                                <w:numId w:val="13"/>
                              </w:numPr>
                              <w:autoSpaceDE/>
                              <w:autoSpaceDN/>
                              <w:spacing w:after="160" w:line="276" w:lineRule="auto"/>
                              <w:contextualSpacing/>
                              <w:rPr>
                                <w:rFonts w:ascii="Adelle Sans Light" w:hAnsi="Adelle Sans Light" w:cs="Arial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6824D6">
                              <w:rPr>
                                <w:rFonts w:ascii="Adelle Sans Light" w:hAnsi="Adelle Sans Light" w:cs="Arial"/>
                                <w:sz w:val="20"/>
                                <w:szCs w:val="20"/>
                                <w:lang w:val="es-MX"/>
                              </w:rPr>
                              <w:t xml:space="preserve">Haber cotizado al ISSSTE en el Estado de Puebla </w:t>
                            </w:r>
                          </w:p>
                          <w:p w14:paraId="5DDD7BC9" w14:textId="77777777" w:rsidR="006824D6" w:rsidRPr="006824D6" w:rsidRDefault="006824D6" w:rsidP="006824D6">
                            <w:pPr>
                              <w:widowControl/>
                              <w:numPr>
                                <w:ilvl w:val="0"/>
                                <w:numId w:val="13"/>
                              </w:numPr>
                              <w:autoSpaceDE/>
                              <w:autoSpaceDN/>
                              <w:spacing w:after="160" w:line="276" w:lineRule="auto"/>
                              <w:contextualSpacing/>
                              <w:rPr>
                                <w:rFonts w:ascii="Adelle Sans Light" w:hAnsi="Adelle Sans Light" w:cs="Arial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6824D6">
                              <w:rPr>
                                <w:rFonts w:ascii="Adelle Sans Light" w:hAnsi="Adelle Sans Light" w:cs="Arial"/>
                                <w:sz w:val="20"/>
                                <w:szCs w:val="20"/>
                                <w:lang w:val="es-MX"/>
                              </w:rPr>
                              <w:t>No encontrarse vigente/activo para la Secretaría de Educación</w:t>
                            </w:r>
                          </w:p>
                          <w:p w14:paraId="5DDD7BCA" w14:textId="77777777" w:rsidR="006824D6" w:rsidRPr="006824D6" w:rsidRDefault="006824D6" w:rsidP="006824D6">
                            <w:pPr>
                              <w:widowControl/>
                              <w:numPr>
                                <w:ilvl w:val="0"/>
                                <w:numId w:val="13"/>
                              </w:numPr>
                              <w:autoSpaceDE/>
                              <w:autoSpaceDN/>
                              <w:spacing w:after="160" w:line="276" w:lineRule="auto"/>
                              <w:contextualSpacing/>
                              <w:rPr>
                                <w:rFonts w:ascii="Adelle Sans Light" w:hAnsi="Adelle Sans Light" w:cs="Arial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6824D6">
                              <w:rPr>
                                <w:rFonts w:ascii="Adelle Sans Light" w:hAnsi="Adelle Sans Light" w:cs="Arial"/>
                                <w:sz w:val="20"/>
                                <w:szCs w:val="20"/>
                                <w:lang w:val="es-MX"/>
                              </w:rPr>
                              <w:t xml:space="preserve">10 años de haber causado </w:t>
                            </w:r>
                            <w:r>
                              <w:rPr>
                                <w:rFonts w:ascii="Adelle Sans Light" w:hAnsi="Adelle Sans Light" w:cs="Arial"/>
                                <w:sz w:val="20"/>
                                <w:szCs w:val="20"/>
                                <w:lang w:val="es-MX"/>
                              </w:rPr>
                              <w:t>baja</w:t>
                            </w:r>
                          </w:p>
                          <w:p w14:paraId="5DDD7BCB" w14:textId="77777777" w:rsidR="006824D6" w:rsidRDefault="006824D6" w:rsidP="006824D6">
                            <w:pPr>
                              <w:widowControl/>
                              <w:autoSpaceDE/>
                              <w:autoSpaceDN/>
                              <w:spacing w:after="160" w:line="276" w:lineRule="auto"/>
                              <w:rPr>
                                <w:rFonts w:ascii="Adelle Sans Light" w:hAnsi="Adelle Sans Light" w:cs="Arial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5DDD7BCC" w14:textId="77777777" w:rsidR="006824D6" w:rsidRPr="006824D6" w:rsidRDefault="006824D6" w:rsidP="006824D6">
                            <w:pPr>
                              <w:widowControl/>
                              <w:autoSpaceDE/>
                              <w:autoSpaceDN/>
                              <w:spacing w:after="160" w:line="276" w:lineRule="auto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6824D6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>Requisitos:</w:t>
                            </w:r>
                          </w:p>
                          <w:p w14:paraId="5DDD7BCD" w14:textId="77777777" w:rsidR="006824D6" w:rsidRPr="00BD2E7B" w:rsidRDefault="00BD2E7B" w:rsidP="00BD2E7B">
                            <w:pPr>
                              <w:pStyle w:val="Prrafodelista"/>
                              <w:widowControl/>
                              <w:numPr>
                                <w:ilvl w:val="0"/>
                                <w:numId w:val="14"/>
                              </w:numPr>
                              <w:autoSpaceDE/>
                              <w:autoSpaceDN/>
                              <w:spacing w:before="100" w:beforeAutospacing="1" w:after="100" w:afterAutospacing="1"/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</w:pPr>
                            <w:r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  <w:t>Llenar el Formato de Solicitud de Hoja Única de Servicio</w:t>
                            </w:r>
                            <w:r w:rsidR="006824D6" w:rsidRPr="00BD2E7B"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  <w:t xml:space="preserve"> </w:t>
                            </w:r>
                          </w:p>
                          <w:p w14:paraId="5DDD7BCE" w14:textId="77777777" w:rsidR="006824D6" w:rsidRDefault="004A2FF1" w:rsidP="00BD2E7B">
                            <w:pPr>
                              <w:pStyle w:val="Prrafodelista"/>
                              <w:widowControl/>
                              <w:numPr>
                                <w:ilvl w:val="0"/>
                                <w:numId w:val="14"/>
                              </w:numPr>
                              <w:autoSpaceDE/>
                              <w:autoSpaceDN/>
                              <w:spacing w:before="100" w:beforeAutospacing="1" w:after="100" w:afterAutospacing="1"/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</w:pPr>
                            <w:r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  <w:t>Identificación oficial vigente</w:t>
                            </w:r>
                            <w:r w:rsidR="001A3E3B"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  <w:t xml:space="preserve"> (copia)</w:t>
                            </w:r>
                          </w:p>
                          <w:p w14:paraId="5DDD7BCF" w14:textId="77777777" w:rsidR="00BD2E7B" w:rsidRDefault="00BD2E7B" w:rsidP="00BD2E7B">
                            <w:pPr>
                              <w:pStyle w:val="Prrafodelista"/>
                              <w:widowControl/>
                              <w:numPr>
                                <w:ilvl w:val="0"/>
                                <w:numId w:val="14"/>
                              </w:numPr>
                              <w:autoSpaceDE/>
                              <w:autoSpaceDN/>
                              <w:spacing w:before="100" w:beforeAutospacing="1" w:after="100" w:afterAutospacing="1"/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</w:pPr>
                            <w:r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  <w:t>CURP no mayor a tres meses, validado ante el Registro Civil</w:t>
                            </w:r>
                          </w:p>
                          <w:p w14:paraId="5DDD7BD0" w14:textId="77777777" w:rsidR="00BD2E7B" w:rsidRDefault="004A2FF1" w:rsidP="00BD2E7B">
                            <w:pPr>
                              <w:pStyle w:val="Prrafodelista"/>
                              <w:widowControl/>
                              <w:numPr>
                                <w:ilvl w:val="0"/>
                                <w:numId w:val="14"/>
                              </w:numPr>
                              <w:autoSpaceDE/>
                              <w:autoSpaceDN/>
                              <w:spacing w:before="100" w:beforeAutospacing="1" w:after="100" w:afterAutospacing="1"/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</w:pPr>
                            <w:r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  <w:t>Comprobante</w:t>
                            </w:r>
                            <w:r w:rsidR="00BD2E7B"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  <w:t xml:space="preserve"> de domicilio (no mayor a tres meses)</w:t>
                            </w:r>
                          </w:p>
                          <w:p w14:paraId="5DDD7BD1" w14:textId="77777777" w:rsidR="00BD2E7B" w:rsidRDefault="00BD2E7B" w:rsidP="00BD2E7B">
                            <w:pPr>
                              <w:pStyle w:val="Prrafodelista"/>
                              <w:widowControl/>
                              <w:numPr>
                                <w:ilvl w:val="0"/>
                                <w:numId w:val="14"/>
                              </w:numPr>
                              <w:autoSpaceDE/>
                              <w:autoSpaceDN/>
                              <w:spacing w:before="100" w:beforeAutospacing="1" w:after="100" w:afterAutospacing="1"/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</w:pPr>
                            <w:r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  <w:t xml:space="preserve">Documento de ingreso (alta) </w:t>
                            </w:r>
                          </w:p>
                          <w:p w14:paraId="5DDD7BD2" w14:textId="77777777" w:rsidR="00BD2E7B" w:rsidRDefault="00BD2E7B" w:rsidP="00BD2E7B">
                            <w:pPr>
                              <w:pStyle w:val="Prrafodelista"/>
                              <w:widowControl/>
                              <w:numPr>
                                <w:ilvl w:val="0"/>
                                <w:numId w:val="14"/>
                              </w:numPr>
                              <w:autoSpaceDE/>
                              <w:autoSpaceDN/>
                              <w:spacing w:before="100" w:beforeAutospacing="1" w:after="100" w:afterAutospacing="1"/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</w:pPr>
                            <w:r w:rsidRPr="00BD2E7B"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  <w:t>Tres talones de pago por año de servicio cotizado</w:t>
                            </w:r>
                          </w:p>
                          <w:p w14:paraId="5DDD7BD3" w14:textId="77777777" w:rsidR="00BD2E7B" w:rsidRPr="00BD2E7B" w:rsidRDefault="00BD2E7B" w:rsidP="00BD2E7B">
                            <w:pPr>
                              <w:pStyle w:val="Prrafodelista"/>
                              <w:widowControl/>
                              <w:numPr>
                                <w:ilvl w:val="0"/>
                                <w:numId w:val="14"/>
                              </w:numPr>
                              <w:autoSpaceDE/>
                              <w:autoSpaceDN/>
                              <w:spacing w:before="100" w:beforeAutospacing="1" w:after="100" w:afterAutospacing="1"/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</w:pPr>
                            <w:r>
                              <w:rPr>
                                <w:rFonts w:ascii="Adelle Sans Light" w:eastAsia="Times New Roman" w:hAnsi="Adelle Sans Light" w:cs="Times New Roman"/>
                                <w:color w:val="000000"/>
                                <w:sz w:val="20"/>
                                <w:szCs w:val="20"/>
                                <w:lang w:val="es-MX" w:eastAsia="es-MX"/>
                              </w:rPr>
                              <w:t>Documento de baja</w:t>
                            </w:r>
                          </w:p>
                          <w:p w14:paraId="5DDD7BD4" w14:textId="77777777" w:rsidR="006824D6" w:rsidRDefault="006824D6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DD7B1F" id="_x0000_s1027" type="#_x0000_t202" style="position:absolute;margin-left:0;margin-top:23.1pt;width:447.75pt;height:230.25pt;z-index:251672576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">
                <v:textbox>
                  <w:txbxContent>
                    <w:p w14:paraId="5DDD7BC7" w14:textId="77777777" w:rsidR="006824D6" w:rsidRPr="006824D6" w:rsidRDefault="006824D6" w:rsidP="006824D6">
                      <w:pPr>
                        <w:widowControl/>
                        <w:autoSpaceDE/>
                        <w:autoSpaceDN/>
                        <w:spacing w:after="160" w:line="276" w:lineRule="auto"/>
                        <w:rPr>
                          <w:rFonts w:ascii="Adelle Sans Light" w:hAnsi="Adelle Sans Light" w:cs="Arial"/>
                          <w:b/>
                          <w:sz w:val="20"/>
                          <w:szCs w:val="20"/>
                          <w:lang w:val="es-MX"/>
                        </w:rPr>
                      </w:pPr>
                      <w:r w:rsidRPr="006824D6">
                        <w:rPr>
                          <w:rFonts w:ascii="Adelle Sans Light" w:hAnsi="Adelle Sans Light" w:cs="Arial"/>
                          <w:b/>
                          <w:sz w:val="20"/>
                          <w:szCs w:val="20"/>
                          <w:lang w:val="es-MX"/>
                        </w:rPr>
                        <w:t xml:space="preserve">Criterios para solicitar la prestación: </w:t>
                      </w:r>
                    </w:p>
                    <w:p w14:paraId="5DDD7BC8" w14:textId="77777777" w:rsidR="006824D6" w:rsidRPr="006824D6" w:rsidRDefault="006824D6" w:rsidP="006824D6">
                      <w:pPr>
                        <w:widowControl/>
                        <w:numPr>
                          <w:ilvl w:val="0"/>
                          <w:numId w:val="13"/>
                        </w:numPr>
                        <w:autoSpaceDE/>
                        <w:autoSpaceDN/>
                        <w:spacing w:after="160" w:line="276" w:lineRule="auto"/>
                        <w:contextualSpacing/>
                        <w:rPr>
                          <w:rFonts w:ascii="Adelle Sans Light" w:hAnsi="Adelle Sans Light" w:cs="Arial"/>
                          <w:sz w:val="20"/>
                          <w:szCs w:val="20"/>
                          <w:lang w:val="es-MX"/>
                        </w:rPr>
                      </w:pPr>
                      <w:r w:rsidRPr="006824D6">
                        <w:rPr>
                          <w:rFonts w:ascii="Adelle Sans Light" w:hAnsi="Adelle Sans Light" w:cs="Arial"/>
                          <w:sz w:val="20"/>
                          <w:szCs w:val="20"/>
                          <w:lang w:val="es-MX"/>
                        </w:rPr>
                        <w:t xml:space="preserve">Haber cotizado al ISSSTE en el Estado de Puebla </w:t>
                      </w:r>
                    </w:p>
                    <w:p w14:paraId="5DDD7BC9" w14:textId="77777777" w:rsidR="006824D6" w:rsidRPr="006824D6" w:rsidRDefault="006824D6" w:rsidP="006824D6">
                      <w:pPr>
                        <w:widowControl/>
                        <w:numPr>
                          <w:ilvl w:val="0"/>
                          <w:numId w:val="13"/>
                        </w:numPr>
                        <w:autoSpaceDE/>
                        <w:autoSpaceDN/>
                        <w:spacing w:after="160" w:line="276" w:lineRule="auto"/>
                        <w:contextualSpacing/>
                        <w:rPr>
                          <w:rFonts w:ascii="Adelle Sans Light" w:hAnsi="Adelle Sans Light" w:cs="Arial"/>
                          <w:sz w:val="20"/>
                          <w:szCs w:val="20"/>
                          <w:lang w:val="es-MX"/>
                        </w:rPr>
                      </w:pPr>
                      <w:r w:rsidRPr="006824D6">
                        <w:rPr>
                          <w:rFonts w:ascii="Adelle Sans Light" w:hAnsi="Adelle Sans Light" w:cs="Arial"/>
                          <w:sz w:val="20"/>
                          <w:szCs w:val="20"/>
                          <w:lang w:val="es-MX"/>
                        </w:rPr>
                        <w:t>No encontrarse vigente/activo para la Secretaría de Educación</w:t>
                      </w:r>
                    </w:p>
                    <w:p w14:paraId="5DDD7BCA" w14:textId="77777777" w:rsidR="006824D6" w:rsidRPr="006824D6" w:rsidRDefault="006824D6" w:rsidP="006824D6">
                      <w:pPr>
                        <w:widowControl/>
                        <w:numPr>
                          <w:ilvl w:val="0"/>
                          <w:numId w:val="13"/>
                        </w:numPr>
                        <w:autoSpaceDE/>
                        <w:autoSpaceDN/>
                        <w:spacing w:after="160" w:line="276" w:lineRule="auto"/>
                        <w:contextualSpacing/>
                        <w:rPr>
                          <w:rFonts w:ascii="Adelle Sans Light" w:hAnsi="Adelle Sans Light" w:cs="Arial"/>
                          <w:sz w:val="20"/>
                          <w:szCs w:val="20"/>
                          <w:lang w:val="es-MX"/>
                        </w:rPr>
                      </w:pPr>
                      <w:r w:rsidRPr="006824D6">
                        <w:rPr>
                          <w:rFonts w:ascii="Adelle Sans Light" w:hAnsi="Adelle Sans Light" w:cs="Arial"/>
                          <w:sz w:val="20"/>
                          <w:szCs w:val="20"/>
                          <w:lang w:val="es-MX"/>
                        </w:rPr>
                        <w:t xml:space="preserve">10 años de haber causado </w:t>
                      </w:r>
                      <w:r>
                        <w:rPr>
                          <w:rFonts w:ascii="Adelle Sans Light" w:hAnsi="Adelle Sans Light" w:cs="Arial"/>
                          <w:sz w:val="20"/>
                          <w:szCs w:val="20"/>
                          <w:lang w:val="es-MX"/>
                        </w:rPr>
                        <w:t>baja</w:t>
                      </w:r>
                    </w:p>
                    <w:p w14:paraId="5DDD7BCB" w14:textId="77777777" w:rsidR="006824D6" w:rsidRDefault="006824D6" w:rsidP="006824D6">
                      <w:pPr>
                        <w:widowControl/>
                        <w:autoSpaceDE/>
                        <w:autoSpaceDN/>
                        <w:spacing w:after="160" w:line="276" w:lineRule="auto"/>
                        <w:rPr>
                          <w:rFonts w:ascii="Adelle Sans Light" w:hAnsi="Adelle Sans Light" w:cs="Arial"/>
                          <w:sz w:val="20"/>
                          <w:szCs w:val="20"/>
                          <w:lang w:val="es-MX"/>
                        </w:rPr>
                      </w:pPr>
                    </w:p>
                    <w:p w14:paraId="5DDD7BCC" w14:textId="77777777" w:rsidR="006824D6" w:rsidRPr="006824D6" w:rsidRDefault="006824D6" w:rsidP="006824D6">
                      <w:pPr>
                        <w:widowControl/>
                        <w:autoSpaceDE/>
                        <w:autoSpaceDN/>
                        <w:spacing w:after="160" w:line="276" w:lineRule="auto"/>
                        <w:rPr>
                          <w:rFonts w:ascii="Adelle Sans Light" w:hAnsi="Adelle Sans Light" w:cs="Arial"/>
                          <w:b/>
                          <w:sz w:val="20"/>
                          <w:szCs w:val="20"/>
                          <w:lang w:val="es-MX"/>
                        </w:rPr>
                      </w:pPr>
                      <w:r w:rsidRPr="006824D6">
                        <w:rPr>
                          <w:rFonts w:ascii="Adelle Sans Light" w:hAnsi="Adelle Sans Light" w:cs="Arial"/>
                          <w:b/>
                          <w:sz w:val="20"/>
                          <w:szCs w:val="20"/>
                          <w:lang w:val="es-MX"/>
                        </w:rPr>
                        <w:t>Requisitos:</w:t>
                      </w:r>
                    </w:p>
                    <w:p w14:paraId="5DDD7BCD" w14:textId="77777777" w:rsidR="006824D6" w:rsidRPr="00BD2E7B" w:rsidRDefault="00BD2E7B" w:rsidP="00BD2E7B">
                      <w:pPr>
                        <w:pStyle w:val="Prrafodelista"/>
                        <w:widowControl/>
                        <w:numPr>
                          <w:ilvl w:val="0"/>
                          <w:numId w:val="14"/>
                        </w:numPr>
                        <w:autoSpaceDE/>
                        <w:autoSpaceDN/>
                        <w:spacing w:before="100" w:beforeAutospacing="1" w:after="100" w:afterAutospacing="1"/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</w:pPr>
                      <w:r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  <w:t>Llenar el Formato de Solicitud de Hoja Única de Servicio</w:t>
                      </w:r>
                      <w:r w:rsidR="006824D6" w:rsidRPr="00BD2E7B"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  <w:t xml:space="preserve"> </w:t>
                      </w:r>
                    </w:p>
                    <w:p w14:paraId="5DDD7BCE" w14:textId="77777777" w:rsidR="006824D6" w:rsidRDefault="004A2FF1" w:rsidP="00BD2E7B">
                      <w:pPr>
                        <w:pStyle w:val="Prrafodelista"/>
                        <w:widowControl/>
                        <w:numPr>
                          <w:ilvl w:val="0"/>
                          <w:numId w:val="14"/>
                        </w:numPr>
                        <w:autoSpaceDE/>
                        <w:autoSpaceDN/>
                        <w:spacing w:before="100" w:beforeAutospacing="1" w:after="100" w:afterAutospacing="1"/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</w:pPr>
                      <w:r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  <w:t>Identificación oficial vigente</w:t>
                      </w:r>
                      <w:r w:rsidR="001A3E3B"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  <w:t xml:space="preserve"> (copia)</w:t>
                      </w:r>
                    </w:p>
                    <w:p w14:paraId="5DDD7BCF" w14:textId="77777777" w:rsidR="00BD2E7B" w:rsidRDefault="00BD2E7B" w:rsidP="00BD2E7B">
                      <w:pPr>
                        <w:pStyle w:val="Prrafodelista"/>
                        <w:widowControl/>
                        <w:numPr>
                          <w:ilvl w:val="0"/>
                          <w:numId w:val="14"/>
                        </w:numPr>
                        <w:autoSpaceDE/>
                        <w:autoSpaceDN/>
                        <w:spacing w:before="100" w:beforeAutospacing="1" w:after="100" w:afterAutospacing="1"/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</w:pPr>
                      <w:r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  <w:t>CURP no mayor a tres meses, validado ante el Registro Civil</w:t>
                      </w:r>
                    </w:p>
                    <w:p w14:paraId="5DDD7BD0" w14:textId="77777777" w:rsidR="00BD2E7B" w:rsidRDefault="004A2FF1" w:rsidP="00BD2E7B">
                      <w:pPr>
                        <w:pStyle w:val="Prrafodelista"/>
                        <w:widowControl/>
                        <w:numPr>
                          <w:ilvl w:val="0"/>
                          <w:numId w:val="14"/>
                        </w:numPr>
                        <w:autoSpaceDE/>
                        <w:autoSpaceDN/>
                        <w:spacing w:before="100" w:beforeAutospacing="1" w:after="100" w:afterAutospacing="1"/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</w:pPr>
                      <w:r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  <w:t>Comprobante</w:t>
                      </w:r>
                      <w:r w:rsidR="00BD2E7B"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  <w:t xml:space="preserve"> de domicilio (no mayor a tres meses)</w:t>
                      </w:r>
                    </w:p>
                    <w:p w14:paraId="5DDD7BD1" w14:textId="77777777" w:rsidR="00BD2E7B" w:rsidRDefault="00BD2E7B" w:rsidP="00BD2E7B">
                      <w:pPr>
                        <w:pStyle w:val="Prrafodelista"/>
                        <w:widowControl/>
                        <w:numPr>
                          <w:ilvl w:val="0"/>
                          <w:numId w:val="14"/>
                        </w:numPr>
                        <w:autoSpaceDE/>
                        <w:autoSpaceDN/>
                        <w:spacing w:before="100" w:beforeAutospacing="1" w:after="100" w:afterAutospacing="1"/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</w:pPr>
                      <w:r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  <w:t xml:space="preserve">Documento de ingreso (alta) </w:t>
                      </w:r>
                    </w:p>
                    <w:p w14:paraId="5DDD7BD2" w14:textId="77777777" w:rsidR="00BD2E7B" w:rsidRDefault="00BD2E7B" w:rsidP="00BD2E7B">
                      <w:pPr>
                        <w:pStyle w:val="Prrafodelista"/>
                        <w:widowControl/>
                        <w:numPr>
                          <w:ilvl w:val="0"/>
                          <w:numId w:val="14"/>
                        </w:numPr>
                        <w:autoSpaceDE/>
                        <w:autoSpaceDN/>
                        <w:spacing w:before="100" w:beforeAutospacing="1" w:after="100" w:afterAutospacing="1"/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</w:pPr>
                      <w:r w:rsidRPr="00BD2E7B"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  <w:t>Tres talones de pago por año de servicio cotizado</w:t>
                      </w:r>
                    </w:p>
                    <w:p w14:paraId="5DDD7BD3" w14:textId="77777777" w:rsidR="00BD2E7B" w:rsidRPr="00BD2E7B" w:rsidRDefault="00BD2E7B" w:rsidP="00BD2E7B">
                      <w:pPr>
                        <w:pStyle w:val="Prrafodelista"/>
                        <w:widowControl/>
                        <w:numPr>
                          <w:ilvl w:val="0"/>
                          <w:numId w:val="14"/>
                        </w:numPr>
                        <w:autoSpaceDE/>
                        <w:autoSpaceDN/>
                        <w:spacing w:before="100" w:beforeAutospacing="1" w:after="100" w:afterAutospacing="1"/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</w:pPr>
                      <w:r>
                        <w:rPr>
                          <w:rFonts w:ascii="Adelle Sans Light" w:eastAsia="Times New Roman" w:hAnsi="Adelle Sans Light" w:cs="Times New Roman"/>
                          <w:color w:val="000000"/>
                          <w:sz w:val="20"/>
                          <w:szCs w:val="20"/>
                          <w:lang w:val="es-MX" w:eastAsia="es-MX"/>
                        </w:rPr>
                        <w:t>Documento de baja</w:t>
                      </w:r>
                    </w:p>
                    <w:p w14:paraId="5DDD7BD4" w14:textId="77777777" w:rsidR="006824D6" w:rsidRDefault="006824D6"/>
                  </w:txbxContent>
                </v:textbox>
                <w10:wrap type="square" anchorx="margin"/>
              </v:shape>
            </w:pict>
          </mc:Fallback>
        </mc:AlternateContent>
      </w:r>
    </w:p>
    <w:p w14:paraId="5DDD7AD7" w14:textId="77777777" w:rsidR="006824D6" w:rsidRDefault="006824D6" w:rsidP="006824D6">
      <w:pPr>
        <w:widowControl/>
        <w:autoSpaceDE/>
        <w:autoSpaceDN/>
        <w:spacing w:after="160" w:line="276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5DDD7AD8" w14:textId="77777777" w:rsidR="00A16447" w:rsidRDefault="00A16447" w:rsidP="006824D6">
      <w:pPr>
        <w:widowControl/>
        <w:autoSpaceDE/>
        <w:autoSpaceDN/>
        <w:spacing w:after="160" w:line="276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5DDD7AD9" w14:textId="77777777" w:rsidR="00A16447" w:rsidRDefault="00A16447" w:rsidP="006824D6">
      <w:pPr>
        <w:widowControl/>
        <w:autoSpaceDE/>
        <w:autoSpaceDN/>
        <w:spacing w:after="160" w:line="276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7CF6A7B5" w14:textId="77777777" w:rsidR="00B55D68" w:rsidRDefault="00B55D68" w:rsidP="006824D6">
      <w:pPr>
        <w:widowControl/>
        <w:autoSpaceDE/>
        <w:autoSpaceDN/>
        <w:spacing w:after="160" w:line="276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5DDD7ADA" w14:textId="77777777" w:rsidR="00A16447" w:rsidRDefault="00A16447" w:rsidP="006824D6">
      <w:pPr>
        <w:widowControl/>
        <w:autoSpaceDE/>
        <w:autoSpaceDN/>
        <w:spacing w:after="160" w:line="276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5DDD7ADB" w14:textId="77777777" w:rsidR="00A16447" w:rsidRPr="006824D6" w:rsidRDefault="00A16447" w:rsidP="006824D6">
      <w:pPr>
        <w:widowControl/>
        <w:autoSpaceDE/>
        <w:autoSpaceDN/>
        <w:spacing w:after="160" w:line="276" w:lineRule="auto"/>
        <w:rPr>
          <w:rFonts w:ascii="Adelle Sans Light" w:hAnsi="Adelle Sans Light" w:cs="Arial"/>
          <w:sz w:val="20"/>
          <w:szCs w:val="20"/>
          <w:lang w:val="es-MX"/>
        </w:rPr>
      </w:pPr>
    </w:p>
    <w:tbl>
      <w:tblPr>
        <w:tblStyle w:val="Tablaconcuadrcula1"/>
        <w:tblpPr w:leftFromText="141" w:rightFromText="141" w:vertAnchor="text" w:horzAnchor="margin" w:tblpY="144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828"/>
      </w:tblGrid>
      <w:tr w:rsidR="004A2FF1" w:rsidRPr="006824D6" w14:paraId="5DDD7ADD" w14:textId="77777777" w:rsidTr="004A2FF1">
        <w:tc>
          <w:tcPr>
            <w:tcW w:w="8828" w:type="dxa"/>
            <w:shd w:val="clear" w:color="auto" w:fill="D9D9D9" w:themeFill="background1" w:themeFillShade="D9"/>
            <w:vAlign w:val="center"/>
          </w:tcPr>
          <w:p w14:paraId="5DDD7ADC" w14:textId="77777777" w:rsidR="004A2FF1" w:rsidRPr="006824D6" w:rsidRDefault="004A2FF1" w:rsidP="004A2FF1">
            <w:pPr>
              <w:spacing w:line="276" w:lineRule="auto"/>
              <w:jc w:val="center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lastRenderedPageBreak/>
              <w:t>Descripción</w:t>
            </w:r>
          </w:p>
        </w:tc>
      </w:tr>
    </w:tbl>
    <w:p w14:paraId="5DDD7ADE" w14:textId="77777777" w:rsidR="006824D6" w:rsidRPr="006824D6" w:rsidRDefault="004A2FF1" w:rsidP="006824D6">
      <w:pPr>
        <w:widowControl/>
        <w:autoSpaceDE/>
        <w:autoSpaceDN/>
        <w:spacing w:after="160" w:line="276" w:lineRule="auto"/>
        <w:rPr>
          <w:rFonts w:ascii="Adelle Sans Light" w:hAnsi="Adelle Sans Light" w:cs="Arial"/>
          <w:sz w:val="20"/>
          <w:szCs w:val="20"/>
          <w:lang w:val="es-MX"/>
        </w:rPr>
      </w:pPr>
      <w:r>
        <w:rPr>
          <w:rFonts w:ascii="Adelle Sans Light" w:hAnsi="Adelle Sans Light" w:cs="Arial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DDD7B21" wp14:editId="5DDD7B22">
                <wp:simplePos x="0" y="0"/>
                <wp:positionH relativeFrom="margin">
                  <wp:align>left</wp:align>
                </wp:positionH>
                <wp:positionV relativeFrom="paragraph">
                  <wp:posOffset>452120</wp:posOffset>
                </wp:positionV>
                <wp:extent cx="5572125" cy="2609850"/>
                <wp:effectExtent l="0" t="0" r="28575" b="19050"/>
                <wp:wrapNone/>
                <wp:docPr id="11" name="Cuadro de texto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572125" cy="2609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DDD7BD5" w14:textId="77777777" w:rsidR="00BD2E7B" w:rsidRPr="004A2FF1" w:rsidRDefault="00BD2E7B">
                            <w:pPr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</w:pPr>
                            <w:r w:rsidRPr="004A2FF1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Paso 1</w:t>
                            </w:r>
                            <w:r w:rsidRPr="004A2FF1"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  <w:t xml:space="preserve">. </w:t>
                            </w:r>
                            <w:r w:rsidR="001A3E3B"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  <w:t>Consultar los requisitos en el módulo de Hoja Única de Servicio o</w:t>
                            </w:r>
                            <w:r w:rsidRPr="004A2FF1"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  <w:t xml:space="preserve"> en el portal oficial de la Secretaría de Educación a través de la siguiente liga: https.//sep.puebla.gob.mx</w:t>
                            </w:r>
                            <w:r w:rsidR="004A2FF1" w:rsidRPr="004A2FF1"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  <w:t>/</w:t>
                            </w:r>
                          </w:p>
                          <w:p w14:paraId="5DDD7BD6" w14:textId="77777777" w:rsidR="004A2FF1" w:rsidRPr="004A2FF1" w:rsidRDefault="004A2FF1">
                            <w:pPr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</w:pPr>
                          </w:p>
                          <w:p w14:paraId="5DDD7BD7" w14:textId="77777777" w:rsidR="00BD2E7B" w:rsidRPr="004A2FF1" w:rsidRDefault="00BD2E7B">
                            <w:pPr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</w:pPr>
                            <w:r w:rsidRPr="004A2FF1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Paso 2</w:t>
                            </w:r>
                            <w:r w:rsidRPr="004A2FF1"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  <w:t xml:space="preserve">. </w:t>
                            </w:r>
                            <w:r w:rsidR="001A3E3B" w:rsidRPr="004A2FF1"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  <w:t xml:space="preserve">Descargar </w:t>
                            </w:r>
                            <w:r w:rsidR="001A3E3B"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  <w:t xml:space="preserve">y llenar </w:t>
                            </w:r>
                            <w:r w:rsidRPr="004A2FF1"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  <w:t>el Form</w:t>
                            </w:r>
                            <w:r w:rsidR="00A16447"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  <w:t>ato de Solicitud Hoja Única de S</w:t>
                            </w:r>
                            <w:r w:rsidRPr="004A2FF1"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  <w:t>ervicio</w:t>
                            </w:r>
                            <w:r w:rsidR="001A3E3B"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  <w:t xml:space="preserve"> Extemporánea </w:t>
                            </w:r>
                          </w:p>
                          <w:p w14:paraId="5DDD7BD8" w14:textId="77777777" w:rsidR="004A2FF1" w:rsidRPr="004A2FF1" w:rsidRDefault="004A2FF1">
                            <w:pPr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</w:pPr>
                          </w:p>
                          <w:p w14:paraId="5DDD7BD9" w14:textId="77777777" w:rsidR="00BD2E7B" w:rsidRPr="004A2FF1" w:rsidRDefault="00BD2E7B">
                            <w:pPr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</w:pPr>
                            <w:r w:rsidRPr="004A2FF1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Paso 3.</w:t>
                            </w:r>
                            <w:r w:rsidRPr="004A2FF1"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1A3E3B"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  <w:t>Acudir al módulo de Hoja Única de Servicio para entregar el paquete de documentación solicitada y comenzar el trámite. S</w:t>
                            </w:r>
                            <w:r w:rsidRPr="004A2FF1"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  <w:t>i la documentación es correc</w:t>
                            </w:r>
                            <w:r w:rsidR="001A3E3B"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  <w:t xml:space="preserve">ta, se validará y se le confirmará el inicio de su trámite, </w:t>
                            </w:r>
                            <w:r w:rsidRPr="004A2FF1"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  <w:t xml:space="preserve">en caso contrario, se realizarán las observaciones pertinentes para su </w:t>
                            </w:r>
                            <w:proofErr w:type="spellStart"/>
                            <w:r w:rsidRPr="004A2FF1"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  <w:t>solventación</w:t>
                            </w:r>
                            <w:proofErr w:type="spellEnd"/>
                            <w:r w:rsidR="001A3E3B"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5DDD7BDA" w14:textId="77777777" w:rsidR="004A2FF1" w:rsidRPr="004A2FF1" w:rsidRDefault="004A2FF1">
                            <w:pPr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</w:pPr>
                          </w:p>
                          <w:p w14:paraId="5DDD7BDB" w14:textId="77777777" w:rsidR="00BD2E7B" w:rsidRPr="004A2FF1" w:rsidRDefault="00BD2E7B">
                            <w:pPr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</w:pPr>
                            <w:r w:rsidRPr="004A2FF1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Paso 4.</w:t>
                            </w:r>
                            <w:r w:rsidRPr="004A2FF1"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1A3E3B"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  <w:t xml:space="preserve">Una vez entregada y validada la documentación, se procederá al análisis de la información y </w:t>
                            </w:r>
                            <w:proofErr w:type="spellStart"/>
                            <w:r w:rsidR="001A3E3B"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  <w:t>recabación</w:t>
                            </w:r>
                            <w:proofErr w:type="spellEnd"/>
                            <w:r w:rsidR="001A3E3B"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  <w:t xml:space="preserve"> de firmas de los Titulares por parte de la Unidad Administrativa. </w:t>
                            </w:r>
                          </w:p>
                          <w:p w14:paraId="5DDD7BDC" w14:textId="77777777" w:rsidR="004A2FF1" w:rsidRPr="004A2FF1" w:rsidRDefault="004A2FF1">
                            <w:pPr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</w:pPr>
                          </w:p>
                          <w:p w14:paraId="5DDD7BDD" w14:textId="77777777" w:rsidR="00BD2E7B" w:rsidRPr="004A2FF1" w:rsidRDefault="00BD2E7B">
                            <w:pPr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</w:pPr>
                            <w:r w:rsidRPr="004A2FF1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Paso 5.</w:t>
                            </w:r>
                            <w:r w:rsidRPr="004A2FF1"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1A3E3B"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  <w:t>Se le indicará la fecha para le entrega de su Hoja Única de Servicio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DD7B21" id="Cuadro de texto 11" o:spid="_x0000_s1028" type="#_x0000_t202" style="position:absolute;margin-left:0;margin-top:35.6pt;width:438.75pt;height:205.5pt;z-index:25167360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" fillcolor="white [3201]" strokeweight=".5pt">
                <v:textbox>
                  <w:txbxContent>
                    <w:p w14:paraId="5DDD7BD5" w14:textId="77777777" w:rsidR="00BD2E7B" w:rsidRPr="004A2FF1" w:rsidRDefault="00BD2E7B">
                      <w:pPr>
                        <w:rPr>
                          <w:rFonts w:ascii="Adelle Sans Light" w:hAnsi="Adelle Sans Light"/>
                          <w:sz w:val="20"/>
                          <w:szCs w:val="20"/>
                        </w:rPr>
                      </w:pPr>
                      <w:r w:rsidRPr="004A2FF1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Paso 1</w:t>
                      </w:r>
                      <w:r w:rsidRPr="004A2FF1">
                        <w:rPr>
                          <w:rFonts w:ascii="Adelle Sans Light" w:hAnsi="Adelle Sans Light"/>
                          <w:sz w:val="20"/>
                          <w:szCs w:val="20"/>
                        </w:rPr>
                        <w:t xml:space="preserve">. </w:t>
                      </w:r>
                      <w:r w:rsidR="001A3E3B">
                        <w:rPr>
                          <w:rFonts w:ascii="Adelle Sans Light" w:hAnsi="Adelle Sans Light"/>
                          <w:sz w:val="20"/>
                          <w:szCs w:val="20"/>
                        </w:rPr>
                        <w:t>Consultar los requisitos en el módulo de Hoja Única de Servicio o</w:t>
                      </w:r>
                      <w:r w:rsidRPr="004A2FF1">
                        <w:rPr>
                          <w:rFonts w:ascii="Adelle Sans Light" w:hAnsi="Adelle Sans Light"/>
                          <w:sz w:val="20"/>
                          <w:szCs w:val="20"/>
                        </w:rPr>
                        <w:t xml:space="preserve"> en el portal oficial de la Secretaría de Educación a través de la siguiente liga: https.//sep.puebla.gob.mx</w:t>
                      </w:r>
                      <w:r w:rsidR="004A2FF1" w:rsidRPr="004A2FF1">
                        <w:rPr>
                          <w:rFonts w:ascii="Adelle Sans Light" w:hAnsi="Adelle Sans Light"/>
                          <w:sz w:val="20"/>
                          <w:szCs w:val="20"/>
                        </w:rPr>
                        <w:t>/</w:t>
                      </w:r>
                    </w:p>
                    <w:p w14:paraId="5DDD7BD6" w14:textId="77777777" w:rsidR="004A2FF1" w:rsidRPr="004A2FF1" w:rsidRDefault="004A2FF1">
                      <w:pPr>
                        <w:rPr>
                          <w:rFonts w:ascii="Adelle Sans Light" w:hAnsi="Adelle Sans Light"/>
                          <w:sz w:val="20"/>
                          <w:szCs w:val="20"/>
                        </w:rPr>
                      </w:pPr>
                    </w:p>
                    <w:p w14:paraId="5DDD7BD7" w14:textId="77777777" w:rsidR="00BD2E7B" w:rsidRPr="004A2FF1" w:rsidRDefault="00BD2E7B">
                      <w:pPr>
                        <w:rPr>
                          <w:rFonts w:ascii="Adelle Sans Light" w:hAnsi="Adelle Sans Light"/>
                          <w:sz w:val="20"/>
                          <w:szCs w:val="20"/>
                        </w:rPr>
                      </w:pPr>
                      <w:r w:rsidRPr="004A2FF1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Paso 2</w:t>
                      </w:r>
                      <w:r w:rsidRPr="004A2FF1">
                        <w:rPr>
                          <w:rFonts w:ascii="Adelle Sans Light" w:hAnsi="Adelle Sans Light"/>
                          <w:sz w:val="20"/>
                          <w:szCs w:val="20"/>
                        </w:rPr>
                        <w:t xml:space="preserve">. </w:t>
                      </w:r>
                      <w:r w:rsidR="001A3E3B" w:rsidRPr="004A2FF1">
                        <w:rPr>
                          <w:rFonts w:ascii="Adelle Sans Light" w:hAnsi="Adelle Sans Light"/>
                          <w:sz w:val="20"/>
                          <w:szCs w:val="20"/>
                        </w:rPr>
                        <w:t xml:space="preserve">Descargar </w:t>
                      </w:r>
                      <w:r w:rsidR="001A3E3B">
                        <w:rPr>
                          <w:rFonts w:ascii="Adelle Sans Light" w:hAnsi="Adelle Sans Light"/>
                          <w:sz w:val="20"/>
                          <w:szCs w:val="20"/>
                        </w:rPr>
                        <w:t xml:space="preserve">y llenar </w:t>
                      </w:r>
                      <w:r w:rsidRPr="004A2FF1">
                        <w:rPr>
                          <w:rFonts w:ascii="Adelle Sans Light" w:hAnsi="Adelle Sans Light"/>
                          <w:sz w:val="20"/>
                          <w:szCs w:val="20"/>
                        </w:rPr>
                        <w:t>el Form</w:t>
                      </w:r>
                      <w:r w:rsidR="00A16447">
                        <w:rPr>
                          <w:rFonts w:ascii="Adelle Sans Light" w:hAnsi="Adelle Sans Light"/>
                          <w:sz w:val="20"/>
                          <w:szCs w:val="20"/>
                        </w:rPr>
                        <w:t>ato de Solicitud Hoja Única de S</w:t>
                      </w:r>
                      <w:r w:rsidRPr="004A2FF1">
                        <w:rPr>
                          <w:rFonts w:ascii="Adelle Sans Light" w:hAnsi="Adelle Sans Light"/>
                          <w:sz w:val="20"/>
                          <w:szCs w:val="20"/>
                        </w:rPr>
                        <w:t>ervicio</w:t>
                      </w:r>
                      <w:r w:rsidR="001A3E3B">
                        <w:rPr>
                          <w:rFonts w:ascii="Adelle Sans Light" w:hAnsi="Adelle Sans Light"/>
                          <w:sz w:val="20"/>
                          <w:szCs w:val="20"/>
                        </w:rPr>
                        <w:t xml:space="preserve"> Extemporánea </w:t>
                      </w:r>
                    </w:p>
                    <w:p w14:paraId="5DDD7BD8" w14:textId="77777777" w:rsidR="004A2FF1" w:rsidRPr="004A2FF1" w:rsidRDefault="004A2FF1">
                      <w:pPr>
                        <w:rPr>
                          <w:rFonts w:ascii="Adelle Sans Light" w:hAnsi="Adelle Sans Light"/>
                          <w:sz w:val="20"/>
                          <w:szCs w:val="20"/>
                        </w:rPr>
                      </w:pPr>
                    </w:p>
                    <w:p w14:paraId="5DDD7BD9" w14:textId="77777777" w:rsidR="00BD2E7B" w:rsidRPr="004A2FF1" w:rsidRDefault="00BD2E7B">
                      <w:pPr>
                        <w:rPr>
                          <w:rFonts w:ascii="Adelle Sans Light" w:hAnsi="Adelle Sans Light"/>
                          <w:sz w:val="20"/>
                          <w:szCs w:val="20"/>
                        </w:rPr>
                      </w:pPr>
                      <w:r w:rsidRPr="004A2FF1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Paso 3.</w:t>
                      </w:r>
                      <w:r w:rsidRPr="004A2FF1">
                        <w:rPr>
                          <w:rFonts w:ascii="Adelle Sans Light" w:hAnsi="Adelle Sans Light"/>
                          <w:sz w:val="20"/>
                          <w:szCs w:val="20"/>
                        </w:rPr>
                        <w:t xml:space="preserve"> </w:t>
                      </w:r>
                      <w:r w:rsidR="001A3E3B">
                        <w:rPr>
                          <w:rFonts w:ascii="Adelle Sans Light" w:hAnsi="Adelle Sans Light"/>
                          <w:sz w:val="20"/>
                          <w:szCs w:val="20"/>
                        </w:rPr>
                        <w:t>Acudir al módulo de Hoja Única de Servicio para entregar el paquete de documentación solicitada y comenzar el trámite. S</w:t>
                      </w:r>
                      <w:r w:rsidRPr="004A2FF1">
                        <w:rPr>
                          <w:rFonts w:ascii="Adelle Sans Light" w:hAnsi="Adelle Sans Light"/>
                          <w:sz w:val="20"/>
                          <w:szCs w:val="20"/>
                        </w:rPr>
                        <w:t>i la documentación es correc</w:t>
                      </w:r>
                      <w:r w:rsidR="001A3E3B">
                        <w:rPr>
                          <w:rFonts w:ascii="Adelle Sans Light" w:hAnsi="Adelle Sans Light"/>
                          <w:sz w:val="20"/>
                          <w:szCs w:val="20"/>
                        </w:rPr>
                        <w:t xml:space="preserve">ta, se validará y se le confirmará el inicio de su trámite, </w:t>
                      </w:r>
                      <w:r w:rsidRPr="004A2FF1">
                        <w:rPr>
                          <w:rFonts w:ascii="Adelle Sans Light" w:hAnsi="Adelle Sans Light"/>
                          <w:sz w:val="20"/>
                          <w:szCs w:val="20"/>
                        </w:rPr>
                        <w:t xml:space="preserve">en caso contrario, se realizarán las observaciones pertinentes para su </w:t>
                      </w:r>
                      <w:proofErr w:type="spellStart"/>
                      <w:r w:rsidRPr="004A2FF1">
                        <w:rPr>
                          <w:rFonts w:ascii="Adelle Sans Light" w:hAnsi="Adelle Sans Light"/>
                          <w:sz w:val="20"/>
                          <w:szCs w:val="20"/>
                        </w:rPr>
                        <w:t>solventación</w:t>
                      </w:r>
                      <w:proofErr w:type="spellEnd"/>
                      <w:r w:rsidR="001A3E3B">
                        <w:rPr>
                          <w:rFonts w:ascii="Adelle Sans Light" w:hAnsi="Adelle Sans Light"/>
                          <w:sz w:val="20"/>
                          <w:szCs w:val="20"/>
                        </w:rPr>
                        <w:t>.</w:t>
                      </w:r>
                    </w:p>
                    <w:p w14:paraId="5DDD7BDA" w14:textId="77777777" w:rsidR="004A2FF1" w:rsidRPr="004A2FF1" w:rsidRDefault="004A2FF1">
                      <w:pPr>
                        <w:rPr>
                          <w:rFonts w:ascii="Adelle Sans Light" w:hAnsi="Adelle Sans Light"/>
                          <w:sz w:val="20"/>
                          <w:szCs w:val="20"/>
                        </w:rPr>
                      </w:pPr>
                    </w:p>
                    <w:p w14:paraId="5DDD7BDB" w14:textId="77777777" w:rsidR="00BD2E7B" w:rsidRPr="004A2FF1" w:rsidRDefault="00BD2E7B">
                      <w:pPr>
                        <w:rPr>
                          <w:rFonts w:ascii="Adelle Sans Light" w:hAnsi="Adelle Sans Light"/>
                          <w:sz w:val="20"/>
                          <w:szCs w:val="20"/>
                        </w:rPr>
                      </w:pPr>
                      <w:r w:rsidRPr="004A2FF1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Paso 4.</w:t>
                      </w:r>
                      <w:r w:rsidRPr="004A2FF1">
                        <w:rPr>
                          <w:rFonts w:ascii="Adelle Sans Light" w:hAnsi="Adelle Sans Light"/>
                          <w:sz w:val="20"/>
                          <w:szCs w:val="20"/>
                        </w:rPr>
                        <w:t xml:space="preserve"> </w:t>
                      </w:r>
                      <w:r w:rsidR="001A3E3B">
                        <w:rPr>
                          <w:rFonts w:ascii="Adelle Sans Light" w:hAnsi="Adelle Sans Light"/>
                          <w:sz w:val="20"/>
                          <w:szCs w:val="20"/>
                        </w:rPr>
                        <w:t xml:space="preserve">Una vez entregada y validada la documentación, se procederá al análisis de la información y </w:t>
                      </w:r>
                      <w:proofErr w:type="spellStart"/>
                      <w:r w:rsidR="001A3E3B">
                        <w:rPr>
                          <w:rFonts w:ascii="Adelle Sans Light" w:hAnsi="Adelle Sans Light"/>
                          <w:sz w:val="20"/>
                          <w:szCs w:val="20"/>
                        </w:rPr>
                        <w:t>recabación</w:t>
                      </w:r>
                      <w:proofErr w:type="spellEnd"/>
                      <w:r w:rsidR="001A3E3B">
                        <w:rPr>
                          <w:rFonts w:ascii="Adelle Sans Light" w:hAnsi="Adelle Sans Light"/>
                          <w:sz w:val="20"/>
                          <w:szCs w:val="20"/>
                        </w:rPr>
                        <w:t xml:space="preserve"> de firmas de los Titulares por parte de la Unidad Administrativa. </w:t>
                      </w:r>
                    </w:p>
                    <w:p w14:paraId="5DDD7BDC" w14:textId="77777777" w:rsidR="004A2FF1" w:rsidRPr="004A2FF1" w:rsidRDefault="004A2FF1">
                      <w:pPr>
                        <w:rPr>
                          <w:rFonts w:ascii="Adelle Sans Light" w:hAnsi="Adelle Sans Light"/>
                          <w:sz w:val="20"/>
                          <w:szCs w:val="20"/>
                        </w:rPr>
                      </w:pPr>
                    </w:p>
                    <w:p w14:paraId="5DDD7BDD" w14:textId="77777777" w:rsidR="00BD2E7B" w:rsidRPr="004A2FF1" w:rsidRDefault="00BD2E7B">
                      <w:pPr>
                        <w:rPr>
                          <w:rFonts w:ascii="Adelle Sans Light" w:hAnsi="Adelle Sans Light"/>
                          <w:sz w:val="20"/>
                          <w:szCs w:val="20"/>
                        </w:rPr>
                      </w:pPr>
                      <w:r w:rsidRPr="004A2FF1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Paso 5.</w:t>
                      </w:r>
                      <w:r w:rsidRPr="004A2FF1">
                        <w:rPr>
                          <w:rFonts w:ascii="Adelle Sans Light" w:hAnsi="Adelle Sans Light"/>
                          <w:sz w:val="20"/>
                          <w:szCs w:val="20"/>
                        </w:rPr>
                        <w:t xml:space="preserve"> </w:t>
                      </w:r>
                      <w:r w:rsidR="001A3E3B">
                        <w:rPr>
                          <w:rFonts w:ascii="Adelle Sans Light" w:hAnsi="Adelle Sans Light"/>
                          <w:sz w:val="20"/>
                          <w:szCs w:val="20"/>
                        </w:rPr>
                        <w:t>Se le indicará la fecha para le entrega de su Hoja Única de Servicio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DDD7ADF" w14:textId="77777777" w:rsidR="006824D6" w:rsidRDefault="006824D6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5DDD7AE0" w14:textId="77777777" w:rsidR="00BD2E7B" w:rsidRDefault="00BD2E7B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5DDD7AE1" w14:textId="77777777" w:rsidR="00BD2E7B" w:rsidRDefault="00BD2E7B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5DDD7AE2" w14:textId="77777777" w:rsidR="00BD2E7B" w:rsidRDefault="00BD2E7B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5DDD7AE3" w14:textId="77777777" w:rsidR="004A2FF1" w:rsidRDefault="004A2FF1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5DDD7AE4" w14:textId="77777777" w:rsidR="004A2FF1" w:rsidRDefault="004A2FF1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5DDD7AE5" w14:textId="77777777" w:rsidR="004A2FF1" w:rsidRDefault="004A2FF1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5DDD7AE6" w14:textId="77777777" w:rsidR="004A2FF1" w:rsidRDefault="004A2FF1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5DDD7AE7" w14:textId="77777777" w:rsidR="004A2FF1" w:rsidRDefault="004A2FF1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5DDD7AE9" w14:textId="77777777" w:rsidR="004A2FF1" w:rsidRDefault="004A2FF1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tbl>
      <w:tblPr>
        <w:tblStyle w:val="Tablaconcuadrcula1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828"/>
      </w:tblGrid>
      <w:tr w:rsidR="004A2FF1" w:rsidRPr="006824D6" w14:paraId="5DDD7AEB" w14:textId="77777777" w:rsidTr="00327D97">
        <w:tc>
          <w:tcPr>
            <w:tcW w:w="8828" w:type="dxa"/>
            <w:shd w:val="clear" w:color="auto" w:fill="D9D9D9" w:themeFill="background1" w:themeFillShade="D9"/>
            <w:vAlign w:val="center"/>
          </w:tcPr>
          <w:p w14:paraId="5DDD7AEA" w14:textId="77777777" w:rsidR="004A2FF1" w:rsidRPr="006824D6" w:rsidRDefault="004A2FF1" w:rsidP="00327D97">
            <w:pPr>
              <w:spacing w:line="276" w:lineRule="auto"/>
              <w:jc w:val="center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Pasos a Seguir</w:t>
            </w:r>
          </w:p>
        </w:tc>
      </w:tr>
    </w:tbl>
    <w:p w14:paraId="5DDD7AEC" w14:textId="77777777" w:rsidR="004A2FF1" w:rsidRDefault="00300C80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  <w:r>
        <w:object w:dxaOrig="10282" w:dyaOrig="2693" w14:anchorId="5DDD7B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5pt;height:150.75pt" o:ole="">
            <v:imagedata r:id="rId8" o:title=""/>
          </v:shape>
          <o:OLEObject Type="Embed" ProgID="Visio.Drawing.11" ShapeID="_x0000_i1025" DrawAspect="Content" ObjectID="_1778923963" r:id="rId9"/>
        </w:object>
      </w:r>
    </w:p>
    <w:tbl>
      <w:tblPr>
        <w:tblStyle w:val="Tablaconcuadrcula1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828"/>
      </w:tblGrid>
      <w:tr w:rsidR="006824D6" w:rsidRPr="006824D6" w14:paraId="5DDD7AEE" w14:textId="77777777" w:rsidTr="006824D6">
        <w:tc>
          <w:tcPr>
            <w:tcW w:w="8828" w:type="dxa"/>
            <w:shd w:val="clear" w:color="auto" w:fill="D9D9D9" w:themeFill="background1" w:themeFillShade="D9"/>
            <w:vAlign w:val="center"/>
          </w:tcPr>
          <w:p w14:paraId="5DDD7AED" w14:textId="77777777" w:rsidR="006824D6" w:rsidRPr="006824D6" w:rsidRDefault="006824D6" w:rsidP="006824D6">
            <w:pPr>
              <w:spacing w:line="276" w:lineRule="auto"/>
              <w:jc w:val="center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Información de Interés</w:t>
            </w:r>
          </w:p>
        </w:tc>
      </w:tr>
    </w:tbl>
    <w:p w14:paraId="5DDD7AEF" w14:textId="77777777" w:rsidR="006824D6" w:rsidRPr="006824D6" w:rsidRDefault="006824D6" w:rsidP="006824D6">
      <w:pPr>
        <w:widowControl/>
        <w:autoSpaceDE/>
        <w:autoSpaceDN/>
        <w:spacing w:after="160" w:line="276" w:lineRule="auto"/>
        <w:rPr>
          <w:rFonts w:ascii="Adelle Sans Light" w:hAnsi="Adelle Sans Light" w:cs="Arial"/>
          <w:sz w:val="20"/>
          <w:szCs w:val="20"/>
          <w:lang w:val="es-MX"/>
        </w:rPr>
      </w:pPr>
    </w:p>
    <w:tbl>
      <w:tblPr>
        <w:tblStyle w:val="Tablaconcuadrcula1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6824D6" w:rsidRPr="006824D6" w14:paraId="5DDD7AF3" w14:textId="77777777" w:rsidTr="00327D97">
        <w:tc>
          <w:tcPr>
            <w:tcW w:w="2689" w:type="dxa"/>
            <w:vAlign w:val="center"/>
          </w:tcPr>
          <w:p w14:paraId="5DDD7AF0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5DDD7AF1" w14:textId="77777777" w:rsidR="006824D6" w:rsidRPr="006824D6" w:rsidRDefault="006824D6" w:rsidP="006824D6">
            <w:pPr>
              <w:tabs>
                <w:tab w:val="left" w:pos="286"/>
              </w:tabs>
              <w:spacing w:before="85" w:line="207" w:lineRule="exact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sz w:val="20"/>
                <w:szCs w:val="20"/>
                <w:lang w:val="es-MX"/>
              </w:rPr>
              <w:t>15 días hábiles</w:t>
            </w:r>
          </w:p>
          <w:p w14:paraId="5DDD7AF2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</w:tc>
      </w:tr>
      <w:tr w:rsidR="006824D6" w:rsidRPr="006824D6" w14:paraId="5DDD7AF6" w14:textId="77777777" w:rsidTr="00327D97">
        <w:tc>
          <w:tcPr>
            <w:tcW w:w="2689" w:type="dxa"/>
            <w:vAlign w:val="center"/>
          </w:tcPr>
          <w:p w14:paraId="5DDD7AF4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139" w:type="dxa"/>
            <w:vAlign w:val="center"/>
          </w:tcPr>
          <w:p w14:paraId="5DDD7AF5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sz w:val="20"/>
                <w:szCs w:val="20"/>
                <w:lang w:val="es-MX"/>
              </w:rPr>
              <w:t>Sin</w:t>
            </w:r>
            <w:r w:rsidRPr="006824D6">
              <w:rPr>
                <w:rFonts w:ascii="Adelle Sans Light" w:hAnsi="Adelle Sans Light" w:cs="Arial"/>
                <w:spacing w:val="-1"/>
                <w:sz w:val="20"/>
                <w:szCs w:val="20"/>
                <w:lang w:val="es-MX"/>
              </w:rPr>
              <w:t xml:space="preserve"> </w:t>
            </w:r>
            <w:r w:rsidR="00A16447">
              <w:rPr>
                <w:rFonts w:ascii="Adelle Sans Light" w:hAnsi="Adelle Sans Light" w:cs="Arial"/>
                <w:sz w:val="20"/>
                <w:szCs w:val="20"/>
                <w:lang w:val="es-MX"/>
              </w:rPr>
              <w:t>c</w:t>
            </w:r>
            <w:r w:rsidRPr="006824D6">
              <w:rPr>
                <w:rFonts w:ascii="Adelle Sans Light" w:hAnsi="Adelle Sans Light" w:cs="Arial"/>
                <w:sz w:val="20"/>
                <w:szCs w:val="20"/>
                <w:lang w:val="es-MX"/>
              </w:rPr>
              <w:t>osto</w:t>
            </w:r>
          </w:p>
        </w:tc>
      </w:tr>
      <w:tr w:rsidR="006824D6" w:rsidRPr="006824D6" w14:paraId="5DDD7AF9" w14:textId="77777777" w:rsidTr="00327D97">
        <w:tc>
          <w:tcPr>
            <w:tcW w:w="2689" w:type="dxa"/>
            <w:vAlign w:val="center"/>
          </w:tcPr>
          <w:p w14:paraId="5DDD7AF7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5DDD7AF8" w14:textId="77777777" w:rsidR="006824D6" w:rsidRPr="006824D6" w:rsidRDefault="006824D6" w:rsidP="006824D6">
            <w:pPr>
              <w:tabs>
                <w:tab w:val="left" w:pos="1211"/>
                <w:tab w:val="left" w:pos="3186"/>
              </w:tabs>
              <w:ind w:right="362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  <w:r w:rsidRPr="006824D6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Secretaría de Educación, Oficinas Centrales, en el área de Servicios al Personal módulo 14 del Departamento de Recursos Humanos Federal, de lunes a viernes de 8.00 a 15.00 horas.</w:t>
            </w:r>
          </w:p>
        </w:tc>
      </w:tr>
    </w:tbl>
    <w:p w14:paraId="5DDD7AFA" w14:textId="77777777" w:rsidR="006824D6" w:rsidRDefault="006824D6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3ED4196C" w14:textId="77777777" w:rsidR="00B55D68" w:rsidRDefault="00B55D68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7688EAB7" w14:textId="77777777" w:rsidR="00D30B58" w:rsidRDefault="00D30B58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35849CDF" w14:textId="77777777" w:rsidR="00D30B58" w:rsidRDefault="00D30B58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54A3FF72" w14:textId="77777777" w:rsidR="00B55D68" w:rsidRDefault="00B55D68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5DDD7AFB" w14:textId="77777777" w:rsidR="00A16447" w:rsidRPr="006824D6" w:rsidRDefault="00A16447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tbl>
      <w:tblPr>
        <w:tblStyle w:val="Tablaconcuadrcula1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828"/>
      </w:tblGrid>
      <w:tr w:rsidR="006824D6" w:rsidRPr="006824D6" w14:paraId="5DDD7AFD" w14:textId="77777777" w:rsidTr="006824D6">
        <w:tc>
          <w:tcPr>
            <w:tcW w:w="8828" w:type="dxa"/>
            <w:shd w:val="clear" w:color="auto" w:fill="D9D9D9" w:themeFill="background1" w:themeFillShade="D9"/>
            <w:vAlign w:val="center"/>
          </w:tcPr>
          <w:p w14:paraId="5DDD7AFC" w14:textId="77777777" w:rsidR="006824D6" w:rsidRPr="006824D6" w:rsidRDefault="006824D6" w:rsidP="006824D6">
            <w:pPr>
              <w:spacing w:line="276" w:lineRule="auto"/>
              <w:jc w:val="center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Área Responsable</w:t>
            </w:r>
          </w:p>
        </w:tc>
      </w:tr>
    </w:tbl>
    <w:p w14:paraId="5DDD7AFE" w14:textId="77777777" w:rsidR="006824D6" w:rsidRPr="006824D6" w:rsidRDefault="006824D6" w:rsidP="006824D6">
      <w:pPr>
        <w:widowControl/>
        <w:autoSpaceDE/>
        <w:autoSpaceDN/>
        <w:spacing w:after="160" w:line="276" w:lineRule="auto"/>
        <w:rPr>
          <w:rFonts w:ascii="Adelle Sans Light" w:hAnsi="Adelle Sans Light" w:cs="Arial"/>
          <w:sz w:val="20"/>
          <w:szCs w:val="20"/>
          <w:lang w:val="es-MX"/>
        </w:rPr>
      </w:pPr>
    </w:p>
    <w:tbl>
      <w:tblPr>
        <w:tblStyle w:val="Tablaconcuadrcula1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6824D6" w:rsidRPr="006824D6" w14:paraId="5DDD7B01" w14:textId="77777777" w:rsidTr="00327D97">
        <w:tc>
          <w:tcPr>
            <w:tcW w:w="2689" w:type="dxa"/>
            <w:vAlign w:val="center"/>
          </w:tcPr>
          <w:p w14:paraId="5DDD7AFF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5DDD7B00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sz w:val="20"/>
                <w:szCs w:val="20"/>
                <w:lang w:val="es-MX"/>
              </w:rPr>
              <w:t>Departamento</w:t>
            </w:r>
            <w:r w:rsidRPr="006824D6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Pr="006824D6">
              <w:rPr>
                <w:rFonts w:ascii="Adelle Sans Light" w:hAnsi="Adelle Sans Light" w:cs="Arial"/>
                <w:sz w:val="20"/>
                <w:szCs w:val="20"/>
                <w:lang w:val="es-MX"/>
              </w:rPr>
              <w:t>de</w:t>
            </w:r>
            <w:r w:rsidRPr="006824D6">
              <w:rPr>
                <w:rFonts w:ascii="Adelle Sans Light" w:hAnsi="Adelle Sans Light" w:cs="Arial"/>
                <w:spacing w:val="-4"/>
                <w:sz w:val="20"/>
                <w:szCs w:val="20"/>
                <w:lang w:val="es-MX"/>
              </w:rPr>
              <w:t xml:space="preserve"> </w:t>
            </w:r>
            <w:r w:rsidRPr="006824D6">
              <w:rPr>
                <w:rFonts w:ascii="Adelle Sans Light" w:hAnsi="Adelle Sans Light" w:cs="Arial"/>
                <w:sz w:val="20"/>
                <w:szCs w:val="20"/>
                <w:lang w:val="es-MX"/>
              </w:rPr>
              <w:t>Recursos Humanos</w:t>
            </w:r>
            <w:r w:rsidRPr="006824D6">
              <w:rPr>
                <w:rFonts w:ascii="Adelle Sans Light" w:hAnsi="Adelle Sans Light" w:cs="Arial"/>
                <w:spacing w:val="-3"/>
                <w:sz w:val="20"/>
                <w:szCs w:val="20"/>
                <w:lang w:val="es-MX"/>
              </w:rPr>
              <w:t xml:space="preserve"> </w:t>
            </w:r>
            <w:r w:rsidRPr="006824D6">
              <w:rPr>
                <w:rFonts w:ascii="Adelle Sans Light" w:hAnsi="Adelle Sans Light" w:cs="Arial"/>
                <w:sz w:val="20"/>
                <w:szCs w:val="20"/>
                <w:lang w:val="es-MX"/>
              </w:rPr>
              <w:t>Federal</w:t>
            </w:r>
          </w:p>
        </w:tc>
      </w:tr>
      <w:tr w:rsidR="006824D6" w:rsidRPr="006824D6" w14:paraId="5DDD7B05" w14:textId="77777777" w:rsidTr="00327D97">
        <w:tc>
          <w:tcPr>
            <w:tcW w:w="2689" w:type="dxa"/>
            <w:vAlign w:val="center"/>
          </w:tcPr>
          <w:p w14:paraId="5DDD7B02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5DDD7B03" w14:textId="77777777" w:rsidR="006824D6" w:rsidRPr="006824D6" w:rsidRDefault="006824D6" w:rsidP="006824D6">
            <w:pPr>
              <w:spacing w:before="100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  <w:r w:rsidRPr="006824D6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br w:type="column"/>
              <w:t xml:space="preserve">María del Carmen de la </w:t>
            </w:r>
            <w:proofErr w:type="spellStart"/>
            <w:r w:rsidRPr="006824D6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Llata</w:t>
            </w:r>
            <w:proofErr w:type="spellEnd"/>
            <w:r w:rsidRPr="006824D6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 xml:space="preserve"> Herrera</w:t>
            </w:r>
          </w:p>
          <w:p w14:paraId="5DDD7B04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</w:tc>
      </w:tr>
      <w:tr w:rsidR="006824D6" w:rsidRPr="006824D6" w14:paraId="5DDD7B09" w14:textId="77777777" w:rsidTr="00327D97">
        <w:tc>
          <w:tcPr>
            <w:tcW w:w="2689" w:type="dxa"/>
            <w:vAlign w:val="center"/>
          </w:tcPr>
          <w:p w14:paraId="5DDD7B06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5DDD7B07" w14:textId="77777777" w:rsidR="006824D6" w:rsidRPr="006824D6" w:rsidRDefault="006824D6" w:rsidP="006824D6">
            <w:pPr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  <w:r w:rsidRPr="006824D6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222</w:t>
            </w:r>
            <w:r w:rsidRPr="006824D6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MX"/>
              </w:rPr>
              <w:t xml:space="preserve"> </w:t>
            </w:r>
            <w:r w:rsidRPr="006824D6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2-29-69-00</w:t>
            </w:r>
            <w:r w:rsidRPr="006824D6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MX"/>
              </w:rPr>
              <w:t xml:space="preserve"> </w:t>
            </w:r>
            <w:r w:rsidRPr="006824D6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extensión 1202</w:t>
            </w:r>
          </w:p>
          <w:p w14:paraId="5DDD7B08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</w:tc>
      </w:tr>
      <w:tr w:rsidR="006824D6" w:rsidRPr="006824D6" w14:paraId="5DDD7B0C" w14:textId="77777777" w:rsidTr="00327D97">
        <w:tc>
          <w:tcPr>
            <w:tcW w:w="2689" w:type="dxa"/>
            <w:vAlign w:val="center"/>
          </w:tcPr>
          <w:p w14:paraId="5DDD7B0A" w14:textId="77777777" w:rsidR="006824D6" w:rsidRPr="006824D6" w:rsidRDefault="006824D6" w:rsidP="006824D6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5DDD7B0B" w14:textId="77777777" w:rsidR="006824D6" w:rsidRPr="006824D6" w:rsidRDefault="006824D6" w:rsidP="006824D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sz w:val="20"/>
                <w:szCs w:val="20"/>
                <w:lang w:val="es-MX"/>
              </w:rPr>
              <w:t xml:space="preserve">En Calle Jesús Reyes Heroles, S/N entre 35 y 37 Norte, Col. Nueva Aurora, Puebla </w:t>
            </w:r>
          </w:p>
        </w:tc>
      </w:tr>
      <w:tr w:rsidR="006D404E" w:rsidRPr="006824D6" w14:paraId="2ED0F32C" w14:textId="77777777" w:rsidTr="00327D97">
        <w:tc>
          <w:tcPr>
            <w:tcW w:w="2689" w:type="dxa"/>
            <w:vAlign w:val="center"/>
          </w:tcPr>
          <w:p w14:paraId="23FCB959" w14:textId="16FBF274" w:rsidR="006D404E" w:rsidRPr="006824D6" w:rsidRDefault="006D404E" w:rsidP="006824D6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Horario de atención</w:t>
            </w:r>
          </w:p>
        </w:tc>
        <w:tc>
          <w:tcPr>
            <w:tcW w:w="6139" w:type="dxa"/>
            <w:vAlign w:val="center"/>
          </w:tcPr>
          <w:p w14:paraId="315F446E" w14:textId="77382640" w:rsidR="006D404E" w:rsidRPr="006824D6" w:rsidRDefault="006D404E" w:rsidP="006824D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 w:cs="Arial"/>
                <w:sz w:val="20"/>
                <w:szCs w:val="20"/>
                <w:lang w:val="es-MX"/>
              </w:rPr>
              <w:t xml:space="preserve">8:00 – 15:00 </w:t>
            </w:r>
            <w:proofErr w:type="spellStart"/>
            <w:r>
              <w:rPr>
                <w:rFonts w:ascii="Adelle Sans Light" w:hAnsi="Adelle Sans Light" w:cs="Arial"/>
                <w:sz w:val="20"/>
                <w:szCs w:val="20"/>
                <w:lang w:val="es-MX"/>
              </w:rPr>
              <w:t>hrs</w:t>
            </w:r>
            <w:proofErr w:type="spellEnd"/>
            <w:r>
              <w:rPr>
                <w:rFonts w:ascii="Adelle Sans Light" w:hAnsi="Adelle Sans Light" w:cs="Arial"/>
                <w:sz w:val="20"/>
                <w:szCs w:val="20"/>
                <w:lang w:val="es-MX"/>
              </w:rPr>
              <w:t>.</w:t>
            </w:r>
          </w:p>
        </w:tc>
      </w:tr>
    </w:tbl>
    <w:p w14:paraId="5DDD7B0D" w14:textId="77777777" w:rsidR="006824D6" w:rsidRPr="006824D6" w:rsidRDefault="006824D6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tbl>
      <w:tblPr>
        <w:tblStyle w:val="Tablaconcuadrcula1"/>
        <w:tblW w:w="0" w:type="auto"/>
        <w:tblLook w:val="04A0" w:firstRow="1" w:lastRow="0" w:firstColumn="1" w:lastColumn="0" w:noHBand="0" w:noVBand="1"/>
      </w:tblPr>
      <w:tblGrid>
        <w:gridCol w:w="8828"/>
      </w:tblGrid>
      <w:tr w:rsidR="006824D6" w:rsidRPr="006824D6" w14:paraId="5DDD7B0F" w14:textId="77777777" w:rsidTr="006824D6">
        <w:tc>
          <w:tcPr>
            <w:tcW w:w="8828" w:type="dxa"/>
            <w:shd w:val="clear" w:color="auto" w:fill="D9D9D9" w:themeFill="background1" w:themeFillShade="D9"/>
            <w:vAlign w:val="center"/>
          </w:tcPr>
          <w:p w14:paraId="5DDD7B0E" w14:textId="77777777" w:rsidR="006824D6" w:rsidRPr="006824D6" w:rsidRDefault="006824D6" w:rsidP="006824D6">
            <w:pPr>
              <w:spacing w:line="276" w:lineRule="auto"/>
              <w:jc w:val="center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tas</w:t>
            </w:r>
          </w:p>
        </w:tc>
      </w:tr>
    </w:tbl>
    <w:p w14:paraId="5DDD7B10" w14:textId="77777777" w:rsidR="006824D6" w:rsidRPr="00A16447" w:rsidRDefault="006824D6" w:rsidP="006824D6">
      <w:pPr>
        <w:widowControl/>
        <w:autoSpaceDE/>
        <w:autoSpaceDN/>
        <w:spacing w:after="160" w:line="276" w:lineRule="auto"/>
        <w:rPr>
          <w:rFonts w:ascii="Adelle Sans Light" w:hAnsi="Adelle Sans Light" w:cs="Arial"/>
          <w:b/>
          <w:sz w:val="20"/>
          <w:szCs w:val="20"/>
          <w:lang w:val="es-MX"/>
        </w:rPr>
      </w:pPr>
    </w:p>
    <w:tbl>
      <w:tblPr>
        <w:tblStyle w:val="Tablaconcuadrcula1"/>
        <w:tblW w:w="0" w:type="auto"/>
        <w:tblLook w:val="04A0" w:firstRow="1" w:lastRow="0" w:firstColumn="1" w:lastColumn="0" w:noHBand="0" w:noVBand="1"/>
      </w:tblPr>
      <w:tblGrid>
        <w:gridCol w:w="8828"/>
      </w:tblGrid>
      <w:tr w:rsidR="006824D6" w:rsidRPr="00A16447" w14:paraId="5DDD7B14" w14:textId="77777777" w:rsidTr="00327D97">
        <w:tc>
          <w:tcPr>
            <w:tcW w:w="8828" w:type="dxa"/>
            <w:vAlign w:val="center"/>
          </w:tcPr>
          <w:p w14:paraId="5DDD7B11" w14:textId="77777777" w:rsidR="006824D6" w:rsidRPr="00A16447" w:rsidRDefault="006824D6" w:rsidP="006824D6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</w:p>
          <w:p w14:paraId="5DDD7B12" w14:textId="77777777" w:rsidR="006824D6" w:rsidRPr="00A16447" w:rsidRDefault="006824D6" w:rsidP="006824D6">
            <w:pPr>
              <w:ind w:left="740" w:right="266" w:hanging="361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A16447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1)</w:t>
            </w:r>
            <w:r w:rsidRPr="00A16447">
              <w:rPr>
                <w:rFonts w:ascii="Adelle Sans Light" w:hAnsi="Adelle Sans Light" w:cs="Arial"/>
                <w:b/>
                <w:spacing w:val="1"/>
                <w:sz w:val="20"/>
                <w:szCs w:val="20"/>
                <w:lang w:val="es-MX"/>
              </w:rPr>
              <w:t xml:space="preserve"> </w:t>
            </w:r>
            <w:r w:rsidRPr="00A16447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Este trámite se realiza durante todo el año con excepción de los días inhábiles marcados en el calendario escolar de la</w:t>
            </w:r>
            <w:r w:rsidRPr="00A16447">
              <w:rPr>
                <w:rFonts w:ascii="Adelle Sans Light" w:hAnsi="Adelle Sans Light" w:cs="Arial"/>
                <w:b/>
                <w:spacing w:val="1"/>
                <w:sz w:val="20"/>
                <w:szCs w:val="20"/>
                <w:lang w:val="es-MX"/>
              </w:rPr>
              <w:t xml:space="preserve"> </w:t>
            </w:r>
            <w:r w:rsidRPr="00A16447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Secretaría</w:t>
            </w:r>
            <w:r w:rsidRPr="00A16447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A16447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e Educación.</w:t>
            </w:r>
          </w:p>
          <w:p w14:paraId="5DDD7B13" w14:textId="77777777" w:rsidR="006824D6" w:rsidRPr="00A16447" w:rsidRDefault="006824D6" w:rsidP="006824D6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</w:p>
        </w:tc>
      </w:tr>
    </w:tbl>
    <w:p w14:paraId="5DDD7B15" w14:textId="77777777" w:rsidR="006824D6" w:rsidRPr="006824D6" w:rsidRDefault="006824D6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tbl>
      <w:tblPr>
        <w:tblStyle w:val="Tablaconcuadrcula1"/>
        <w:tblW w:w="0" w:type="auto"/>
        <w:shd w:val="clear" w:color="auto" w:fill="BFBFBF"/>
        <w:tblLook w:val="04A0" w:firstRow="1" w:lastRow="0" w:firstColumn="1" w:lastColumn="0" w:noHBand="0" w:noVBand="1"/>
      </w:tblPr>
      <w:tblGrid>
        <w:gridCol w:w="8828"/>
      </w:tblGrid>
      <w:tr w:rsidR="006824D6" w:rsidRPr="006824D6" w14:paraId="5DDD7B19" w14:textId="77777777" w:rsidTr="006824D6">
        <w:tc>
          <w:tcPr>
            <w:tcW w:w="8828" w:type="dxa"/>
            <w:shd w:val="clear" w:color="auto" w:fill="BFBFBF"/>
          </w:tcPr>
          <w:p w14:paraId="5DDD7B16" w14:textId="77777777" w:rsidR="006824D6" w:rsidRPr="006824D6" w:rsidRDefault="006824D6" w:rsidP="006824D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  <w:p w14:paraId="5DDD7B17" w14:textId="77777777" w:rsidR="006824D6" w:rsidRPr="006824D6" w:rsidRDefault="006824D6" w:rsidP="006824D6">
            <w:pPr>
              <w:jc w:val="center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 xml:space="preserve">Si le solicitan requisitos adicionales o no le atienden en los tiempos establecidos de la presente cédula, favor de enviar correo electrónico a </w:t>
            </w:r>
            <w:hyperlink r:id="rId10" w:history="1">
              <w:r w:rsidRPr="006824D6">
                <w:rPr>
                  <w:rFonts w:ascii="Adelle Sans Light" w:hAnsi="Adelle Sans Light" w:cs="Arial"/>
                  <w:b/>
                  <w:color w:val="0563C1"/>
                  <w:sz w:val="20"/>
                  <w:szCs w:val="20"/>
                  <w:u w:val="single"/>
                  <w:lang w:val="es-MX"/>
                </w:rPr>
                <w:t>portalsep@puebla.gob.mx</w:t>
              </w:r>
            </w:hyperlink>
            <w:r w:rsidRPr="006824D6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 xml:space="preserve">  o comuníquese al teléfono 222 303 46 00 extensiones 2306, 2318 y 2329.</w:t>
            </w:r>
          </w:p>
          <w:p w14:paraId="5DDD7B18" w14:textId="77777777" w:rsidR="006824D6" w:rsidRPr="006824D6" w:rsidRDefault="006824D6" w:rsidP="006824D6">
            <w:pPr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</w:p>
        </w:tc>
      </w:tr>
    </w:tbl>
    <w:p w14:paraId="5DDD7B1A" w14:textId="77777777" w:rsidR="006824D6" w:rsidRPr="006824D6" w:rsidRDefault="006824D6" w:rsidP="006824D6">
      <w:pPr>
        <w:widowControl/>
        <w:autoSpaceDE/>
        <w:autoSpaceDN/>
        <w:spacing w:line="276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5DDD7B1B" w14:textId="77777777" w:rsidR="006824D6" w:rsidRPr="006824D6" w:rsidRDefault="006824D6" w:rsidP="006824D6">
      <w:pPr>
        <w:widowControl/>
        <w:autoSpaceDE/>
        <w:autoSpaceDN/>
        <w:spacing w:after="160" w:line="259" w:lineRule="auto"/>
        <w:rPr>
          <w:rFonts w:ascii="Adelle Sans Light" w:hAnsi="Adelle Sans Light" w:cs="Arial"/>
          <w:sz w:val="20"/>
          <w:szCs w:val="20"/>
          <w:lang w:val="es-MX"/>
        </w:rPr>
      </w:pPr>
    </w:p>
    <w:p w14:paraId="5DDD7B1C" w14:textId="77777777" w:rsidR="00FB2F63" w:rsidRPr="006824D6" w:rsidRDefault="00FB2F63" w:rsidP="006824D6">
      <w:pPr>
        <w:rPr>
          <w:rFonts w:ascii="Adelle Sans Light" w:hAnsi="Adelle Sans Light"/>
          <w:sz w:val="20"/>
          <w:szCs w:val="20"/>
        </w:rPr>
      </w:pPr>
    </w:p>
    <w:sectPr w:rsidR="00FB2F63" w:rsidRPr="006824D6" w:rsidSect="00B334CC">
      <w:headerReference w:type="default" r:id="rId11"/>
      <w:pgSz w:w="12240" w:h="15840"/>
      <w:pgMar w:top="1843" w:right="1559" w:bottom="278" w:left="1599" w:header="0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0363AB" w14:textId="77777777" w:rsidR="007160F2" w:rsidRDefault="007160F2">
      <w:r>
        <w:separator/>
      </w:r>
    </w:p>
  </w:endnote>
  <w:endnote w:type="continuationSeparator" w:id="0">
    <w:p w14:paraId="194B8EBF" w14:textId="77777777" w:rsidR="007160F2" w:rsidRDefault="007160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MT">
    <w:altName w:val="Arial"/>
    <w:charset w:val="01"/>
    <w:family w:val="swiss"/>
    <w:pitch w:val="variable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alibri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AA7DA0" w14:textId="77777777" w:rsidR="007160F2" w:rsidRDefault="007160F2">
      <w:r>
        <w:separator/>
      </w:r>
    </w:p>
  </w:footnote>
  <w:footnote w:type="continuationSeparator" w:id="0">
    <w:p w14:paraId="52A76345" w14:textId="77777777" w:rsidR="007160F2" w:rsidRDefault="007160F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DD7B28" w14:textId="0D2427F2" w:rsidR="00B334CC" w:rsidRDefault="003E0023">
    <w:pPr>
      <w:pStyle w:val="Textoindependiente"/>
      <w:spacing w:line="14" w:lineRule="auto"/>
      <w:rPr>
        <w:b w:val="0"/>
        <w:sz w:val="20"/>
      </w:rPr>
    </w:pPr>
    <w:r>
      <w:rPr>
        <w:noProof/>
        <w:lang w:val="es-MX" w:eastAsia="es-MX"/>
      </w:rPr>
      <w:drawing>
        <wp:anchor distT="0" distB="0" distL="0" distR="0" simplePos="0" relativeHeight="251659264" behindDoc="1" locked="0" layoutInCell="1" allowOverlap="1" wp14:anchorId="5DDD7BC4" wp14:editId="72C54187">
          <wp:simplePos x="0" y="0"/>
          <wp:positionH relativeFrom="page">
            <wp:posOffset>38870</wp:posOffset>
          </wp:positionH>
          <wp:positionV relativeFrom="page">
            <wp:posOffset>9525</wp:posOffset>
          </wp:positionV>
          <wp:extent cx="7697055" cy="10061510"/>
          <wp:effectExtent l="0" t="0" r="0" b="0"/>
          <wp:wrapNone/>
          <wp:docPr id="70" name="image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0" name="image1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697055" cy="1006151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14:paraId="5DDD7B29" w14:textId="62A91F57" w:rsidR="00B334CC" w:rsidRDefault="00B334CC">
    <w:pPr>
      <w:pStyle w:val="Textoindependiente"/>
      <w:spacing w:line="14" w:lineRule="auto"/>
      <w:rPr>
        <w:b w:val="0"/>
        <w:sz w:val="20"/>
      </w:rPr>
    </w:pPr>
  </w:p>
  <w:p w14:paraId="5DDD7B2A" w14:textId="77777777" w:rsidR="00B334CC" w:rsidRDefault="00B334CC">
    <w:pPr>
      <w:pStyle w:val="Textoindependiente"/>
      <w:spacing w:line="14" w:lineRule="auto"/>
      <w:rPr>
        <w:b w:val="0"/>
        <w:sz w:val="20"/>
      </w:rPr>
    </w:pPr>
  </w:p>
  <w:p w14:paraId="5DDD7B2B" w14:textId="77777777" w:rsidR="00B334CC" w:rsidRDefault="00B334CC">
    <w:pPr>
      <w:pStyle w:val="Textoindependiente"/>
      <w:spacing w:line="14" w:lineRule="auto"/>
      <w:rPr>
        <w:b w:val="0"/>
        <w:sz w:val="20"/>
      </w:rPr>
    </w:pPr>
  </w:p>
  <w:p w14:paraId="5DDD7B2C" w14:textId="069FCD36" w:rsidR="00B334CC" w:rsidRDefault="00B334CC">
    <w:pPr>
      <w:pStyle w:val="Textoindependiente"/>
      <w:spacing w:line="14" w:lineRule="auto"/>
      <w:rPr>
        <w:b w:val="0"/>
        <w:sz w:val="20"/>
      </w:rPr>
    </w:pPr>
  </w:p>
  <w:p w14:paraId="5DDD7B2D" w14:textId="77777777" w:rsidR="00B334CC" w:rsidRDefault="00B334CC">
    <w:pPr>
      <w:pStyle w:val="Textoindependiente"/>
      <w:spacing w:line="14" w:lineRule="auto"/>
      <w:rPr>
        <w:b w:val="0"/>
        <w:sz w:val="20"/>
      </w:rPr>
    </w:pPr>
  </w:p>
  <w:p w14:paraId="5DDD7B2E" w14:textId="77777777" w:rsidR="00B334CC" w:rsidRDefault="00B334CC">
    <w:pPr>
      <w:pStyle w:val="Textoindependiente"/>
      <w:spacing w:line="14" w:lineRule="auto"/>
      <w:rPr>
        <w:b w:val="0"/>
        <w:sz w:val="20"/>
      </w:rPr>
    </w:pPr>
  </w:p>
  <w:p w14:paraId="5DDD7B2F" w14:textId="77777777" w:rsidR="00B334CC" w:rsidRDefault="00B334CC">
    <w:pPr>
      <w:pStyle w:val="Textoindependiente"/>
      <w:spacing w:line="14" w:lineRule="auto"/>
      <w:rPr>
        <w:b w:val="0"/>
        <w:sz w:val="20"/>
      </w:rPr>
    </w:pPr>
  </w:p>
  <w:p w14:paraId="5DDD7B30" w14:textId="77777777" w:rsidR="00B334CC" w:rsidRDefault="00B334CC">
    <w:pPr>
      <w:pStyle w:val="Textoindependiente"/>
      <w:spacing w:line="14" w:lineRule="auto"/>
      <w:rPr>
        <w:b w:val="0"/>
        <w:sz w:val="20"/>
      </w:rPr>
    </w:pPr>
  </w:p>
  <w:p w14:paraId="5DDD7B31" w14:textId="77777777" w:rsidR="0072191C" w:rsidRDefault="0072191C">
    <w:pPr>
      <w:pStyle w:val="Textoindependiente"/>
      <w:spacing w:line="14" w:lineRule="auto"/>
      <w:rPr>
        <w:b w:val="0"/>
        <w:sz w:val="20"/>
      </w:rPr>
    </w:pPr>
  </w:p>
  <w:p w14:paraId="5DDD7B32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33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34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35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36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37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38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39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3A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3B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3C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3D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3E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3F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40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41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42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43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44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45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46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47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48" w14:textId="77777777" w:rsidR="00A16447" w:rsidRDefault="00A16447" w:rsidP="00D30B58">
    <w:pPr>
      <w:pStyle w:val="Textoindependiente"/>
      <w:spacing w:line="14" w:lineRule="auto"/>
      <w:ind w:firstLine="720"/>
      <w:rPr>
        <w:b w:val="0"/>
        <w:sz w:val="20"/>
      </w:rPr>
    </w:pPr>
  </w:p>
  <w:p w14:paraId="5DDD7B49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4A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4B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4C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4D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4E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4F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50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51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52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53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54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55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56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57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58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59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5A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5B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5C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5D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5E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5F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60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61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62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63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64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65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66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67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68" w14:textId="77777777" w:rsidR="001A3E3B" w:rsidRDefault="001A3E3B">
    <w:pPr>
      <w:pStyle w:val="Textoindependiente"/>
      <w:spacing w:line="14" w:lineRule="auto"/>
      <w:rPr>
        <w:b w:val="0"/>
        <w:sz w:val="20"/>
      </w:rPr>
    </w:pPr>
  </w:p>
  <w:p w14:paraId="5DDD7B69" w14:textId="77777777" w:rsidR="001A3E3B" w:rsidRDefault="001A3E3B">
    <w:pPr>
      <w:pStyle w:val="Textoindependiente"/>
      <w:spacing w:line="14" w:lineRule="auto"/>
      <w:rPr>
        <w:b w:val="0"/>
        <w:sz w:val="20"/>
      </w:rPr>
    </w:pPr>
  </w:p>
  <w:p w14:paraId="5DDD7B6A" w14:textId="77777777" w:rsidR="001A3E3B" w:rsidRDefault="001A3E3B">
    <w:pPr>
      <w:pStyle w:val="Textoindependiente"/>
      <w:spacing w:line="14" w:lineRule="auto"/>
      <w:rPr>
        <w:b w:val="0"/>
        <w:sz w:val="20"/>
      </w:rPr>
    </w:pPr>
  </w:p>
  <w:p w14:paraId="5DDD7B6B" w14:textId="77777777" w:rsidR="001A3E3B" w:rsidRDefault="001A3E3B">
    <w:pPr>
      <w:pStyle w:val="Textoindependiente"/>
      <w:spacing w:line="14" w:lineRule="auto"/>
      <w:rPr>
        <w:b w:val="0"/>
        <w:sz w:val="20"/>
      </w:rPr>
    </w:pPr>
  </w:p>
  <w:p w14:paraId="5DDD7B6C" w14:textId="77777777" w:rsidR="001A3E3B" w:rsidRDefault="001A3E3B">
    <w:pPr>
      <w:pStyle w:val="Textoindependiente"/>
      <w:spacing w:line="14" w:lineRule="auto"/>
      <w:rPr>
        <w:b w:val="0"/>
        <w:sz w:val="20"/>
      </w:rPr>
    </w:pPr>
  </w:p>
  <w:p w14:paraId="5DDD7B6D" w14:textId="77777777" w:rsidR="001A3E3B" w:rsidRDefault="001A3E3B">
    <w:pPr>
      <w:pStyle w:val="Textoindependiente"/>
      <w:spacing w:line="14" w:lineRule="auto"/>
      <w:rPr>
        <w:b w:val="0"/>
        <w:sz w:val="20"/>
      </w:rPr>
    </w:pPr>
  </w:p>
  <w:p w14:paraId="5DDD7B6E" w14:textId="77777777" w:rsidR="001A3E3B" w:rsidRDefault="001A3E3B">
    <w:pPr>
      <w:pStyle w:val="Textoindependiente"/>
      <w:spacing w:line="14" w:lineRule="auto"/>
      <w:rPr>
        <w:b w:val="0"/>
        <w:sz w:val="20"/>
      </w:rPr>
    </w:pPr>
  </w:p>
  <w:p w14:paraId="5DDD7B6F" w14:textId="77777777" w:rsidR="001A3E3B" w:rsidRDefault="001A3E3B">
    <w:pPr>
      <w:pStyle w:val="Textoindependiente"/>
      <w:spacing w:line="14" w:lineRule="auto"/>
      <w:rPr>
        <w:b w:val="0"/>
        <w:sz w:val="20"/>
      </w:rPr>
    </w:pPr>
  </w:p>
  <w:p w14:paraId="5DDD7B70" w14:textId="77777777" w:rsidR="001A3E3B" w:rsidRDefault="001A3E3B">
    <w:pPr>
      <w:pStyle w:val="Textoindependiente"/>
      <w:spacing w:line="14" w:lineRule="auto"/>
      <w:rPr>
        <w:b w:val="0"/>
        <w:sz w:val="20"/>
      </w:rPr>
    </w:pPr>
  </w:p>
  <w:p w14:paraId="5DDD7B71" w14:textId="77777777" w:rsidR="001A3E3B" w:rsidRDefault="001A3E3B">
    <w:pPr>
      <w:pStyle w:val="Textoindependiente"/>
      <w:spacing w:line="14" w:lineRule="auto"/>
      <w:rPr>
        <w:b w:val="0"/>
        <w:sz w:val="20"/>
      </w:rPr>
    </w:pPr>
  </w:p>
  <w:p w14:paraId="5DDD7B72" w14:textId="77777777" w:rsidR="001A3E3B" w:rsidRDefault="001A3E3B">
    <w:pPr>
      <w:pStyle w:val="Textoindependiente"/>
      <w:spacing w:line="14" w:lineRule="auto"/>
      <w:rPr>
        <w:b w:val="0"/>
        <w:sz w:val="20"/>
      </w:rPr>
    </w:pPr>
  </w:p>
  <w:p w14:paraId="5DDD7B73" w14:textId="77777777" w:rsidR="001A3E3B" w:rsidRDefault="001A3E3B">
    <w:pPr>
      <w:pStyle w:val="Textoindependiente"/>
      <w:spacing w:line="14" w:lineRule="auto"/>
      <w:rPr>
        <w:b w:val="0"/>
        <w:sz w:val="20"/>
      </w:rPr>
    </w:pPr>
  </w:p>
  <w:p w14:paraId="5DDD7B74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75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76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77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78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79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7A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7B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7C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7D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7E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7F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80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81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82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83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84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85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86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87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88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89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8A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8B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8C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8D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8E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8F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90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91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92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93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94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95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96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97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98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99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9A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9B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9C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9D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9E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9F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A0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A1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A2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A3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A4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A5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A6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A7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A8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A9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AA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AB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AC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AD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AE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AF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B0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B1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B2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B3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B4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B5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B6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B7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B8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B9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BA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BB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BC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BD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BE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BF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C0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C1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C2" w14:textId="77777777" w:rsidR="00A16447" w:rsidRDefault="00A16447">
    <w:pPr>
      <w:pStyle w:val="Textoindependiente"/>
      <w:spacing w:line="14" w:lineRule="auto"/>
      <w:rPr>
        <w:b w:val="0"/>
        <w:sz w:val="20"/>
      </w:rPr>
    </w:pPr>
  </w:p>
  <w:p w14:paraId="5DDD7BC3" w14:textId="77777777" w:rsidR="00A16447" w:rsidRDefault="00A16447">
    <w:pPr>
      <w:pStyle w:val="Textoindependiente"/>
      <w:spacing w:line="14" w:lineRule="auto"/>
      <w:rPr>
        <w:b w:val="0"/>
        <w:sz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F80B2A"/>
    <w:multiLevelType w:val="hybridMultilevel"/>
    <w:tmpl w:val="928A65CC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B2224A"/>
    <w:multiLevelType w:val="hybridMultilevel"/>
    <w:tmpl w:val="928A65CC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D518CC"/>
    <w:multiLevelType w:val="hybridMultilevel"/>
    <w:tmpl w:val="928A65CC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843503"/>
    <w:multiLevelType w:val="hybridMultilevel"/>
    <w:tmpl w:val="F9CCBD68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5A13813"/>
    <w:multiLevelType w:val="hybridMultilevel"/>
    <w:tmpl w:val="92403C12"/>
    <w:lvl w:ilvl="0" w:tplc="B41C30DA">
      <w:start w:val="2"/>
      <w:numFmt w:val="bullet"/>
      <w:lvlText w:val=""/>
      <w:lvlJc w:val="left"/>
      <w:pPr>
        <w:ind w:left="720" w:hanging="360"/>
      </w:pPr>
      <w:rPr>
        <w:rFonts w:ascii="Symbol" w:eastAsia="Calibri" w:hAnsi="Symbol" w:cs="Aria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D677197"/>
    <w:multiLevelType w:val="hybridMultilevel"/>
    <w:tmpl w:val="930261FA"/>
    <w:lvl w:ilvl="0" w:tplc="9724CDEC">
      <w:numFmt w:val="bullet"/>
      <w:lvlText w:val=""/>
      <w:lvlJc w:val="left"/>
      <w:pPr>
        <w:ind w:left="720" w:hanging="360"/>
      </w:pPr>
      <w:rPr>
        <w:rFonts w:ascii="Symbol" w:eastAsia="Calibri" w:hAnsi="Symbol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D9D2E07"/>
    <w:multiLevelType w:val="hybridMultilevel"/>
    <w:tmpl w:val="C6E4A784"/>
    <w:lvl w:ilvl="0" w:tplc="853854E2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2830DF0"/>
    <w:multiLevelType w:val="hybridMultilevel"/>
    <w:tmpl w:val="54B05284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133040A"/>
    <w:multiLevelType w:val="hybridMultilevel"/>
    <w:tmpl w:val="31143496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C115E3B"/>
    <w:multiLevelType w:val="hybridMultilevel"/>
    <w:tmpl w:val="59BC1A78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F4214D4"/>
    <w:multiLevelType w:val="hybridMultilevel"/>
    <w:tmpl w:val="E1D40E98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212620F"/>
    <w:multiLevelType w:val="hybridMultilevel"/>
    <w:tmpl w:val="00701630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64624FD"/>
    <w:multiLevelType w:val="hybridMultilevel"/>
    <w:tmpl w:val="75885CE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BEB3DD9"/>
    <w:multiLevelType w:val="hybridMultilevel"/>
    <w:tmpl w:val="132A9216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E5308C7"/>
    <w:multiLevelType w:val="hybridMultilevel"/>
    <w:tmpl w:val="5D4ECE7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712777">
    <w:abstractNumId w:val="5"/>
  </w:num>
  <w:num w:numId="2" w16cid:durableId="1501576554">
    <w:abstractNumId w:val="9"/>
  </w:num>
  <w:num w:numId="3" w16cid:durableId="396441652">
    <w:abstractNumId w:val="2"/>
  </w:num>
  <w:num w:numId="4" w16cid:durableId="930043122">
    <w:abstractNumId w:val="8"/>
  </w:num>
  <w:num w:numId="5" w16cid:durableId="1792749951">
    <w:abstractNumId w:val="1"/>
  </w:num>
  <w:num w:numId="6" w16cid:durableId="228543591">
    <w:abstractNumId w:val="0"/>
  </w:num>
  <w:num w:numId="7" w16cid:durableId="2131849307">
    <w:abstractNumId w:val="3"/>
  </w:num>
  <w:num w:numId="8" w16cid:durableId="858128502">
    <w:abstractNumId w:val="12"/>
  </w:num>
  <w:num w:numId="9" w16cid:durableId="2016489811">
    <w:abstractNumId w:val="10"/>
  </w:num>
  <w:num w:numId="10" w16cid:durableId="1797792773">
    <w:abstractNumId w:val="6"/>
  </w:num>
  <w:num w:numId="11" w16cid:durableId="486555715">
    <w:abstractNumId w:val="13"/>
  </w:num>
  <w:num w:numId="12" w16cid:durableId="1811241214">
    <w:abstractNumId w:val="14"/>
  </w:num>
  <w:num w:numId="13" w16cid:durableId="1060523226">
    <w:abstractNumId w:val="7"/>
  </w:num>
  <w:num w:numId="14" w16cid:durableId="1394617776">
    <w:abstractNumId w:val="11"/>
  </w:num>
  <w:num w:numId="15" w16cid:durableId="127809963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B2F63"/>
    <w:rsid w:val="0001133E"/>
    <w:rsid w:val="00023A52"/>
    <w:rsid w:val="000264EC"/>
    <w:rsid w:val="00067791"/>
    <w:rsid w:val="00075C05"/>
    <w:rsid w:val="000C7B0E"/>
    <w:rsid w:val="00177313"/>
    <w:rsid w:val="0018537E"/>
    <w:rsid w:val="001A05D0"/>
    <w:rsid w:val="001A3E3B"/>
    <w:rsid w:val="001D46C4"/>
    <w:rsid w:val="001E1665"/>
    <w:rsid w:val="00200DD8"/>
    <w:rsid w:val="00202CCC"/>
    <w:rsid w:val="0024421D"/>
    <w:rsid w:val="002B2687"/>
    <w:rsid w:val="00300C80"/>
    <w:rsid w:val="00352652"/>
    <w:rsid w:val="00376422"/>
    <w:rsid w:val="003A38D3"/>
    <w:rsid w:val="003A46AE"/>
    <w:rsid w:val="003E0023"/>
    <w:rsid w:val="003F6726"/>
    <w:rsid w:val="00457253"/>
    <w:rsid w:val="004965AA"/>
    <w:rsid w:val="004A2FF1"/>
    <w:rsid w:val="00526CCA"/>
    <w:rsid w:val="005625F4"/>
    <w:rsid w:val="005E7F72"/>
    <w:rsid w:val="0061436A"/>
    <w:rsid w:val="00636366"/>
    <w:rsid w:val="006824D6"/>
    <w:rsid w:val="00697245"/>
    <w:rsid w:val="006B1D3E"/>
    <w:rsid w:val="006D3167"/>
    <w:rsid w:val="006D404E"/>
    <w:rsid w:val="006F2C98"/>
    <w:rsid w:val="007160F2"/>
    <w:rsid w:val="0072191C"/>
    <w:rsid w:val="00763DCE"/>
    <w:rsid w:val="007E3555"/>
    <w:rsid w:val="00866625"/>
    <w:rsid w:val="008706B5"/>
    <w:rsid w:val="008B0A70"/>
    <w:rsid w:val="008E3CF2"/>
    <w:rsid w:val="00916712"/>
    <w:rsid w:val="00933855"/>
    <w:rsid w:val="00962675"/>
    <w:rsid w:val="00977E5C"/>
    <w:rsid w:val="009A3A69"/>
    <w:rsid w:val="009A4D57"/>
    <w:rsid w:val="009C24BE"/>
    <w:rsid w:val="009F15A0"/>
    <w:rsid w:val="00A1298F"/>
    <w:rsid w:val="00A16447"/>
    <w:rsid w:val="00A56539"/>
    <w:rsid w:val="00A8402F"/>
    <w:rsid w:val="00AF17DC"/>
    <w:rsid w:val="00B334CC"/>
    <w:rsid w:val="00B55D68"/>
    <w:rsid w:val="00B60426"/>
    <w:rsid w:val="00B81CED"/>
    <w:rsid w:val="00BD2E7B"/>
    <w:rsid w:val="00BD482F"/>
    <w:rsid w:val="00C03F05"/>
    <w:rsid w:val="00CE1D6D"/>
    <w:rsid w:val="00D20B36"/>
    <w:rsid w:val="00D30B58"/>
    <w:rsid w:val="00D42790"/>
    <w:rsid w:val="00E52D8A"/>
    <w:rsid w:val="00E70154"/>
    <w:rsid w:val="00E92873"/>
    <w:rsid w:val="00EB6D2A"/>
    <w:rsid w:val="00F51B62"/>
    <w:rsid w:val="00FB2F63"/>
    <w:rsid w:val="00FE7920"/>
    <w:rsid w:val="00FF52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5DDD7ABF"/>
  <w15:docId w15:val="{7CE35109-1589-4635-8E36-75E34A323A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  <w:rsid w:val="004A2FF1"/>
    <w:rPr>
      <w:rFonts w:ascii="Calibri" w:eastAsia="Calibri" w:hAnsi="Calibri" w:cs="Calibri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Textoindependiente">
    <w:name w:val="Body Text"/>
    <w:basedOn w:val="Normal"/>
    <w:link w:val="TextoindependienteCar"/>
    <w:uiPriority w:val="1"/>
    <w:qFormat/>
    <w:rPr>
      <w:b/>
      <w:bCs/>
    </w:rPr>
  </w:style>
  <w:style w:type="paragraph" w:styleId="Prrafodelista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  <w:pPr>
      <w:ind w:left="107"/>
    </w:pPr>
    <w:rPr>
      <w:rFonts w:ascii="Arial MT" w:eastAsia="Arial MT" w:hAnsi="Arial MT" w:cs="Arial MT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4965AA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965AA"/>
    <w:rPr>
      <w:rFonts w:ascii="Segoe UI" w:eastAsia="Calibri" w:hAnsi="Segoe UI" w:cs="Segoe UI"/>
      <w:sz w:val="18"/>
      <w:szCs w:val="18"/>
      <w:lang w:val="es-ES"/>
    </w:rPr>
  </w:style>
  <w:style w:type="table" w:styleId="Tablaconcuadrcula">
    <w:name w:val="Table Grid"/>
    <w:basedOn w:val="Tablanormal"/>
    <w:uiPriority w:val="39"/>
    <w:rsid w:val="0091671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ipervnculo">
    <w:name w:val="Hyperlink"/>
    <w:basedOn w:val="Fuentedeprrafopredeter"/>
    <w:uiPriority w:val="99"/>
    <w:unhideWhenUsed/>
    <w:rsid w:val="008E3CF2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CE1D6D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CE1D6D"/>
    <w:rPr>
      <w:rFonts w:ascii="Calibri" w:eastAsia="Calibri" w:hAnsi="Calibri" w:cs="Calibri"/>
      <w:lang w:val="es-ES"/>
    </w:rPr>
  </w:style>
  <w:style w:type="paragraph" w:styleId="Piedepgina">
    <w:name w:val="footer"/>
    <w:basedOn w:val="Normal"/>
    <w:link w:val="PiedepginaCar"/>
    <w:uiPriority w:val="99"/>
    <w:unhideWhenUsed/>
    <w:rsid w:val="00CE1D6D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CE1D6D"/>
    <w:rPr>
      <w:rFonts w:ascii="Calibri" w:eastAsia="Calibri" w:hAnsi="Calibri" w:cs="Calibri"/>
      <w:lang w:val="es-ES"/>
    </w:rPr>
  </w:style>
  <w:style w:type="table" w:customStyle="1" w:styleId="Tablaconcuadrcula1">
    <w:name w:val="Tabla con cuadrícula1"/>
    <w:basedOn w:val="Tablanormal"/>
    <w:next w:val="Tablaconcuadrcula"/>
    <w:uiPriority w:val="39"/>
    <w:rsid w:val="006824D6"/>
    <w:pPr>
      <w:widowControl/>
      <w:autoSpaceDE/>
      <w:autoSpaceDN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6824D6"/>
    <w:rPr>
      <w:rFonts w:ascii="Calibri" w:eastAsia="Calibri" w:hAnsi="Calibri" w:cs="Calibri"/>
      <w:b/>
      <w:bCs/>
      <w:lang w:val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4120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hyperlink" Target="mailto:portalsep@pue.gob.mx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.vsd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CCE7797-CDB3-4DBA-AC20-FAD379F04F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65</Words>
  <Characters>1462</Characters>
  <Application>Microsoft Office Word</Application>
  <DocSecurity>0</DocSecurity>
  <Lines>12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</dc:creator>
  <cp:lastModifiedBy>Usuario</cp:lastModifiedBy>
  <cp:revision>5</cp:revision>
  <cp:lastPrinted>2023-05-11T19:09:00Z</cp:lastPrinted>
  <dcterms:created xsi:type="dcterms:W3CDTF">2024-03-01T17:54:00Z</dcterms:created>
  <dcterms:modified xsi:type="dcterms:W3CDTF">2024-06-03T17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3-03-17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04-24T00:00:00Z</vt:filetime>
  </property>
</Properties>
</file>